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3A34" w:rsidRDefault="00566017">
      <w:r>
        <w:rPr>
          <w:rFonts w:hint="eastAsia"/>
        </w:rPr>
        <w:t>数据库介绍</w:t>
      </w:r>
    </w:p>
    <w:p w:rsidR="00566017" w:rsidRDefault="00566017"/>
    <w:p w:rsidR="00566017" w:rsidRDefault="008C6B98" w:rsidP="000D228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目前主流数据库</w:t>
      </w:r>
    </w:p>
    <w:p w:rsidR="000D2283" w:rsidRDefault="000D2283" w:rsidP="000D2283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关系：</w:t>
      </w:r>
      <w:r>
        <w:rPr>
          <w:rFonts w:hint="eastAsia"/>
        </w:rPr>
        <w:t>Oracle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，其他。</w:t>
      </w:r>
    </w:p>
    <w:p w:rsidR="008C6B98" w:rsidRDefault="000D2283" w:rsidP="008C6B98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不仅仅关系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ssdb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levelDB</w:t>
      </w:r>
      <w:proofErr w:type="spellEnd"/>
      <w:r w:rsidR="008C6B98">
        <w:rPr>
          <w:rFonts w:hint="eastAsia"/>
        </w:rPr>
        <w:t>，</w:t>
      </w:r>
      <w:proofErr w:type="spellStart"/>
      <w:r w:rsidRPr="000D2283">
        <w:t>OceanBase</w:t>
      </w:r>
      <w:proofErr w:type="spellEnd"/>
      <w:r w:rsidR="008C6B98">
        <w:rPr>
          <w:rFonts w:hint="eastAsia"/>
        </w:rPr>
        <w:t>，</w:t>
      </w:r>
      <w:r w:rsidRPr="000D2283">
        <w:t>Cassandra</w:t>
      </w:r>
      <w:r w:rsidR="008C6B98">
        <w:rPr>
          <w:rFonts w:hint="eastAsia"/>
        </w:rPr>
        <w:t>，</w:t>
      </w:r>
      <w:proofErr w:type="spellStart"/>
      <w:r w:rsidR="008C6B98" w:rsidRPr="008C6B98">
        <w:t>HBase</w:t>
      </w:r>
      <w:proofErr w:type="spellEnd"/>
      <w:r w:rsidR="005746C9">
        <w:rPr>
          <w:rFonts w:hint="eastAsia"/>
        </w:rPr>
        <w:t>，</w:t>
      </w:r>
      <w:proofErr w:type="spellStart"/>
      <w:r w:rsidR="005746C9">
        <w:rPr>
          <w:rFonts w:hint="eastAsia"/>
        </w:rPr>
        <w:t>rocksdb</w:t>
      </w:r>
      <w:proofErr w:type="spellEnd"/>
      <w:r w:rsidR="005746C9">
        <w:rPr>
          <w:rFonts w:hint="eastAsia"/>
        </w:rPr>
        <w:t>。</w:t>
      </w:r>
    </w:p>
    <w:p w:rsidR="008C6B98" w:rsidRDefault="008C6B98" w:rsidP="008C6B9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游戏数据库特点</w:t>
      </w:r>
    </w:p>
    <w:p w:rsidR="008C6B98" w:rsidRDefault="008C6B98" w:rsidP="008C6B98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存储，查询，单连接（也有多连接的，激战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B37542">
        <w:rPr>
          <w:rFonts w:hint="eastAsia"/>
        </w:rPr>
        <w:t>，排行榜</w:t>
      </w:r>
      <w:r>
        <w:rPr>
          <w:rFonts w:hint="eastAsia"/>
        </w:rPr>
        <w:t>。</w:t>
      </w:r>
    </w:p>
    <w:p w:rsidR="008C6B98" w:rsidRDefault="008C6B98" w:rsidP="008C6B9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游戏数据库</w:t>
      </w:r>
    </w:p>
    <w:p w:rsidR="008C6B98" w:rsidRDefault="008C6B98" w:rsidP="008C6B98">
      <w:pPr>
        <w:pStyle w:val="a3"/>
        <w:numPr>
          <w:ilvl w:val="1"/>
          <w:numId w:val="1"/>
        </w:numPr>
        <w:ind w:firstLineChars="0"/>
      </w:pP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：大部分公司都可能会用到。</w:t>
      </w:r>
    </w:p>
    <w:p w:rsidR="008C6B98" w:rsidRDefault="008C6B98" w:rsidP="008C6B98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天龙八部的</w:t>
      </w:r>
      <w:proofErr w:type="spellStart"/>
      <w:r>
        <w:rPr>
          <w:rFonts w:hint="eastAsia"/>
        </w:rPr>
        <w:t>ODBC+sharememory</w:t>
      </w:r>
      <w:proofErr w:type="spellEnd"/>
      <w:r>
        <w:rPr>
          <w:rFonts w:hint="eastAsia"/>
        </w:rPr>
        <w:t>。</w:t>
      </w:r>
    </w:p>
    <w:p w:rsidR="00CA76C2" w:rsidRDefault="00CA76C2" w:rsidP="00CA76C2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具体实现</w:t>
      </w:r>
    </w:p>
    <w:p w:rsidR="008C6B98" w:rsidRDefault="008C6B98" w:rsidP="008C6B98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剑网</w:t>
      </w:r>
      <w:r>
        <w:rPr>
          <w:rFonts w:hint="eastAsia"/>
        </w:rPr>
        <w:t>3</w:t>
      </w:r>
      <w:r>
        <w:rPr>
          <w:rFonts w:hint="eastAsia"/>
        </w:rPr>
        <w:t>的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+</w:t>
      </w:r>
      <w:r>
        <w:rPr>
          <w:rFonts w:hint="eastAsia"/>
        </w:rPr>
        <w:t>存储过程</w:t>
      </w:r>
    </w:p>
    <w:p w:rsidR="008C6B98" w:rsidRDefault="008C6B98" w:rsidP="008C6B98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骑士信条缓存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+</w:t>
      </w:r>
      <w:r>
        <w:rPr>
          <w:rFonts w:hint="eastAsia"/>
        </w:rPr>
        <w:t>拼凑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。</w:t>
      </w:r>
    </w:p>
    <w:p w:rsidR="008C6B98" w:rsidRDefault="008C6B98" w:rsidP="008C6B98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上述的数据库都可以将逻辑不放在数据库。基本上都能达到全自动化的方式。</w:t>
      </w:r>
    </w:p>
    <w:p w:rsidR="008C6B98" w:rsidRDefault="008C6B98" w:rsidP="008C6B98">
      <w:pPr>
        <w:pStyle w:val="a3"/>
        <w:numPr>
          <w:ilvl w:val="1"/>
          <w:numId w:val="1"/>
        </w:numPr>
        <w:ind w:firstLineChars="0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ssdb</w:t>
      </w:r>
      <w:proofErr w:type="spellEnd"/>
      <w:r>
        <w:rPr>
          <w:rFonts w:hint="eastAsia"/>
        </w:rPr>
        <w:t>：协议是同步的，</w:t>
      </w:r>
    </w:p>
    <w:p w:rsidR="008C6B98" w:rsidRDefault="008C6B98" w:rsidP="0096200A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快速开发的小公司。</w:t>
      </w:r>
      <w:r w:rsidR="0096200A">
        <w:rPr>
          <w:rFonts w:hint="eastAsia"/>
        </w:rPr>
        <w:t>易上手。</w:t>
      </w:r>
    </w:p>
    <w:p w:rsidR="0096200A" w:rsidRDefault="0096200A" w:rsidP="0096200A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据说新浪和小米也是用</w:t>
      </w:r>
      <w:proofErr w:type="spellStart"/>
      <w:r w:rsidR="00B37542">
        <w:rPr>
          <w:rFonts w:hint="eastAsia"/>
        </w:rPr>
        <w:t>redis</w:t>
      </w:r>
      <w:proofErr w:type="spellEnd"/>
      <w:r>
        <w:rPr>
          <w:rFonts w:hint="eastAsia"/>
        </w:rPr>
        <w:t>，官网上有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，</w:t>
      </w:r>
      <w:r>
        <w:rPr>
          <w:rFonts w:hint="eastAsia"/>
        </w:rPr>
        <w:t>twitter</w:t>
      </w:r>
      <w:r>
        <w:rPr>
          <w:rFonts w:hint="eastAsia"/>
        </w:rPr>
        <w:t>，</w:t>
      </w:r>
      <w:proofErr w:type="spellStart"/>
      <w:r w:rsidRPr="0096200A">
        <w:rPr>
          <w:rFonts w:ascii="Roboto" w:hAnsi="Roboto"/>
          <w:color w:val="444444"/>
          <w:shd w:val="clear" w:color="auto" w:fill="FFFFFF"/>
        </w:rPr>
        <w:t>Instagram</w:t>
      </w:r>
      <w:proofErr w:type="spellEnd"/>
      <w:r>
        <w:rPr>
          <w:rFonts w:ascii="Roboto" w:hAnsi="Roboto" w:hint="eastAsia"/>
          <w:color w:val="444444"/>
          <w:shd w:val="clear" w:color="auto" w:fill="FFFFFF"/>
        </w:rPr>
        <w:t>，</w:t>
      </w:r>
      <w:proofErr w:type="spellStart"/>
      <w:r>
        <w:rPr>
          <w:rFonts w:ascii="Roboto" w:hAnsi="Roboto" w:hint="eastAsia"/>
          <w:color w:val="444444"/>
          <w:shd w:val="clear" w:color="auto" w:fill="FFFFFF"/>
        </w:rPr>
        <w:t>alibaba</w:t>
      </w:r>
      <w:proofErr w:type="spellEnd"/>
      <w:r>
        <w:rPr>
          <w:rFonts w:ascii="Roboto" w:hAnsi="Roboto" w:hint="eastAsia"/>
          <w:color w:val="444444"/>
          <w:shd w:val="clear" w:color="auto" w:fill="FFFFFF"/>
        </w:rPr>
        <w:t>等</w:t>
      </w:r>
      <w:r>
        <w:rPr>
          <w:rFonts w:hint="eastAsia"/>
        </w:rPr>
        <w:t>。</w:t>
      </w:r>
      <w:hyperlink r:id="rId6" w:history="1">
        <w:r>
          <w:rPr>
            <w:rStyle w:val="a4"/>
          </w:rPr>
          <w:t>http://techstacks.io/tech/redis</w:t>
        </w:r>
      </w:hyperlink>
    </w:p>
    <w:p w:rsidR="0096200A" w:rsidRDefault="0096200A" w:rsidP="0096200A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SSDB</w:t>
      </w:r>
      <w:r>
        <w:rPr>
          <w:rFonts w:hint="eastAsia"/>
        </w:rPr>
        <w:t>，</w:t>
      </w:r>
      <w:r>
        <w:rPr>
          <w:rFonts w:hint="eastAsia"/>
        </w:rPr>
        <w:t>360</w:t>
      </w:r>
      <w:r>
        <w:rPr>
          <w:rFonts w:hint="eastAsia"/>
        </w:rPr>
        <w:t>游戏</w:t>
      </w:r>
      <w:r w:rsidR="005746C9">
        <w:rPr>
          <w:rFonts w:hint="eastAsia"/>
        </w:rPr>
        <w:t>（</w:t>
      </w:r>
      <w:r w:rsidR="00B37542">
        <w:rPr>
          <w:rFonts w:hint="eastAsia"/>
        </w:rPr>
        <w:t>貌似</w:t>
      </w:r>
      <w:r w:rsidR="005746C9">
        <w:rPr>
          <w:rFonts w:hint="eastAsia"/>
        </w:rPr>
        <w:t>就是</w:t>
      </w:r>
      <w:r w:rsidR="005746C9">
        <w:rPr>
          <w:rFonts w:hint="eastAsia"/>
        </w:rPr>
        <w:t>SSDB</w:t>
      </w:r>
      <w:r w:rsidR="005746C9">
        <w:rPr>
          <w:rFonts w:hint="eastAsia"/>
        </w:rPr>
        <w:t>作者</w:t>
      </w:r>
      <w:proofErr w:type="spellStart"/>
      <w:r w:rsidR="005746C9">
        <w:rPr>
          <w:rFonts w:hint="eastAsia"/>
        </w:rPr>
        <w:t>ideawu</w:t>
      </w:r>
      <w:proofErr w:type="spellEnd"/>
      <w:r w:rsidR="005746C9">
        <w:rPr>
          <w:rFonts w:hint="eastAsia"/>
        </w:rPr>
        <w:t>）</w:t>
      </w:r>
      <w:r>
        <w:rPr>
          <w:rFonts w:hint="eastAsia"/>
        </w:rPr>
        <w:t>，百度。游戏网，九游，穷游，酷狗等。</w:t>
      </w:r>
    </w:p>
    <w:p w:rsidR="005746C9" w:rsidRDefault="005746C9" w:rsidP="005746C9">
      <w:r>
        <w:rPr>
          <w:noProof/>
        </w:rPr>
        <w:drawing>
          <wp:inline distT="0" distB="0" distL="0" distR="0" wp14:anchorId="09C23753" wp14:editId="148B6BD3">
            <wp:extent cx="5274310" cy="2360620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00A" w:rsidRDefault="0096200A" w:rsidP="0096200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自研：</w:t>
      </w:r>
    </w:p>
    <w:p w:rsidR="0096200A" w:rsidRDefault="0096200A" w:rsidP="0096200A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完美的这种</w:t>
      </w:r>
      <w:r>
        <w:rPr>
          <w:rFonts w:hint="eastAsia"/>
        </w:rPr>
        <w:t>key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数据库。</w:t>
      </w:r>
    </w:p>
    <w:p w:rsidR="0096200A" w:rsidRDefault="0096200A" w:rsidP="0096200A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冰火的</w:t>
      </w:r>
      <w:r>
        <w:rPr>
          <w:rFonts w:hint="eastAsia"/>
        </w:rPr>
        <w:t>key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数据库。</w:t>
      </w:r>
    </w:p>
    <w:p w:rsidR="00CA76C2" w:rsidRDefault="00CA76C2" w:rsidP="00CA76C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天龙八部的</w:t>
      </w:r>
      <w:proofErr w:type="spellStart"/>
      <w:r>
        <w:rPr>
          <w:rFonts w:hint="eastAsia"/>
        </w:rPr>
        <w:t>ODBC+sharememory</w:t>
      </w:r>
      <w:proofErr w:type="spellEnd"/>
      <w:r>
        <w:rPr>
          <w:rFonts w:hint="eastAsia"/>
        </w:rPr>
        <w:t>具体实现</w:t>
      </w:r>
    </w:p>
    <w:p w:rsidR="00CB2CD2" w:rsidRPr="00CB2CD2" w:rsidRDefault="00CA76C2" w:rsidP="00CB2CD2">
      <w:pPr>
        <w:pStyle w:val="a3"/>
        <w:numPr>
          <w:ilvl w:val="1"/>
          <w:numId w:val="1"/>
        </w:numPr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proofErr w:type="spellStart"/>
      <w:r>
        <w:rPr>
          <w:rFonts w:hint="eastAsia"/>
        </w:rPr>
        <w:t>sharememory</w:t>
      </w:r>
      <w:proofErr w:type="spellEnd"/>
      <w:r>
        <w:rPr>
          <w:rFonts w:hint="eastAsia"/>
        </w:rPr>
        <w:t>具体实现。</w:t>
      </w:r>
    </w:p>
    <w:p w:rsidR="00CB2CD2" w:rsidRDefault="009441A6" w:rsidP="00CB2CD2">
      <w:pPr>
        <w:pStyle w:val="a3"/>
        <w:ind w:left="840" w:firstLineChars="0" w:firstLine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color w:val="0000FF"/>
          <w:kern w:val="0"/>
          <w:sz w:val="18"/>
          <w:szCs w:val="18"/>
        </w:rPr>
        <w:t>1.</w:t>
      </w:r>
      <w:r w:rsidR="00F41D29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extern</w:t>
      </w:r>
      <w:r w:rsidR="00F41D29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="00F41D29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MUPool</w:t>
      </w:r>
      <w:r w:rsidR="00F41D29">
        <w:rPr>
          <w:rFonts w:ascii="新宋体" w:eastAsia="新宋体" w:hAnsi="Times New Roman" w:cs="Times New Roman"/>
          <w:noProof/>
          <w:kern w:val="0"/>
          <w:sz w:val="18"/>
          <w:szCs w:val="18"/>
        </w:rPr>
        <w:t>&lt;</w:t>
      </w:r>
      <w:r w:rsidR="00F41D29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umanSMU</w:t>
      </w:r>
      <w:r w:rsidR="00F41D29">
        <w:rPr>
          <w:rFonts w:ascii="新宋体" w:eastAsia="新宋体" w:hAnsi="Times New Roman" w:cs="Times New Roman"/>
          <w:noProof/>
          <w:kern w:val="0"/>
          <w:sz w:val="18"/>
          <w:szCs w:val="18"/>
        </w:rPr>
        <w:t>&gt;</w:t>
      </w:r>
      <w:r w:rsidR="00F41D29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="00F41D29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="00F41D29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="00F41D29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="00F41D29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HumanSMUPool</w:t>
      </w:r>
      <w:r w:rsidR="00F41D29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  <w:r w:rsidR="00CB2CD2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（创建一个池子）</w:t>
      </w:r>
    </w:p>
    <w:p w:rsidR="00F41D29" w:rsidRPr="00CB2CD2" w:rsidRDefault="009441A6" w:rsidP="00CB2CD2">
      <w:pPr>
        <w:pStyle w:val="a3"/>
        <w:ind w:left="840" w:firstLineChars="0" w:firstLine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color w:val="020002"/>
          <w:kern w:val="0"/>
          <w:sz w:val="18"/>
          <w:szCs w:val="18"/>
        </w:rPr>
        <w:t>2.</w:t>
      </w:r>
      <w:r w:rsidR="00F41D29" w:rsidRPr="00CB2CD2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umanSMU</w:t>
      </w:r>
      <w:r w:rsidR="00F41D29" w:rsidRPr="00CB2CD2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* </w:t>
      </w:r>
      <w:r w:rsidR="00F41D29" w:rsidRPr="00CB2CD2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pSMU</w:t>
      </w:r>
      <w:r w:rsidR="00F41D29" w:rsidRPr="00CB2CD2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=</w:t>
      </w:r>
      <w:r w:rsidR="00F41D29" w:rsidRPr="00CB2CD2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="00F41D29" w:rsidRPr="00CB2CD2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HumanSMUPool</w:t>
      </w:r>
      <w:r w:rsidR="00F41D29" w:rsidRPr="00CB2CD2">
        <w:rPr>
          <w:rFonts w:ascii="新宋体" w:eastAsia="新宋体" w:hAnsi="Times New Roman" w:cs="Times New Roman"/>
          <w:noProof/>
          <w:kern w:val="0"/>
          <w:sz w:val="18"/>
          <w:szCs w:val="18"/>
        </w:rPr>
        <w:t>.</w:t>
      </w:r>
      <w:r w:rsidR="00F41D29" w:rsidRPr="00CB2CD2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NewObj</w:t>
      </w:r>
      <w:r w:rsidR="00F41D29" w:rsidRPr="00CB2CD2">
        <w:rPr>
          <w:rFonts w:ascii="新宋体" w:eastAsia="新宋体" w:hAnsi="Times New Roman" w:cs="Times New Roman"/>
          <w:noProof/>
          <w:kern w:val="0"/>
          <w:sz w:val="18"/>
          <w:szCs w:val="18"/>
        </w:rPr>
        <w:t>();</w:t>
      </w:r>
      <w:r w:rsidR="00CB2CD2" w:rsidRPr="00CB2CD2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（为每一个对象保存数据）</w:t>
      </w:r>
    </w:p>
    <w:p w:rsidR="00CB2CD2" w:rsidRDefault="00CB2CD2" w:rsidP="00F41D29">
      <w:pPr>
        <w:pStyle w:val="a3"/>
        <w:ind w:left="1260" w:firstLineChars="0" w:firstLine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CB2CD2" w:rsidRDefault="009441A6" w:rsidP="00CB2CD2">
      <w:pPr>
        <w:pStyle w:val="a3"/>
        <w:ind w:left="840" w:firstLineChars="0" w:firstLine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color w:val="020002"/>
          <w:kern w:val="0"/>
          <w:sz w:val="18"/>
          <w:szCs w:val="18"/>
        </w:rPr>
        <w:t>3.</w:t>
      </w:r>
      <w:r w:rsidR="00CB2CD2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MULogicManager</w:t>
      </w:r>
      <w:r w:rsidR="00CB2CD2">
        <w:rPr>
          <w:rFonts w:ascii="新宋体" w:eastAsia="新宋体" w:hAnsi="Times New Roman" w:cs="Times New Roman"/>
          <w:noProof/>
          <w:kern w:val="0"/>
          <w:sz w:val="18"/>
          <w:szCs w:val="18"/>
        </w:rPr>
        <w:t>&lt;</w:t>
      </w:r>
      <w:r w:rsidR="00CB2CD2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umanSMU</w:t>
      </w:r>
      <w:r w:rsidR="00CB2CD2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&gt;* </w:t>
      </w:r>
      <w:r w:rsidR="00CB2CD2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pHumanSMULogicMgr</w:t>
      </w:r>
      <w:r w:rsidR="00CB2CD2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= </w:t>
      </w:r>
      <w:r w:rsidR="00CB2CD2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atic_cast</w:t>
      </w:r>
      <w:r w:rsidR="00CB2CD2">
        <w:rPr>
          <w:rFonts w:ascii="新宋体" w:eastAsia="新宋体" w:hAnsi="Times New Roman" w:cs="Times New Roman"/>
          <w:noProof/>
          <w:kern w:val="0"/>
          <w:sz w:val="18"/>
          <w:szCs w:val="18"/>
        </w:rPr>
        <w:t>&lt;</w:t>
      </w:r>
      <w:r w:rsidR="00CB2CD2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MULogicManager</w:t>
      </w:r>
      <w:r w:rsidR="00CB2CD2">
        <w:rPr>
          <w:rFonts w:ascii="新宋体" w:eastAsia="新宋体" w:hAnsi="Times New Roman" w:cs="Times New Roman"/>
          <w:noProof/>
          <w:kern w:val="0"/>
          <w:sz w:val="18"/>
          <w:szCs w:val="18"/>
        </w:rPr>
        <w:t>&lt;</w:t>
      </w:r>
      <w:r w:rsidR="00CB2CD2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umanSMU</w:t>
      </w:r>
      <w:r w:rsidR="00CB2CD2">
        <w:rPr>
          <w:rFonts w:ascii="新宋体" w:eastAsia="新宋体" w:hAnsi="Times New Roman" w:cs="Times New Roman"/>
          <w:noProof/>
          <w:kern w:val="0"/>
          <w:sz w:val="18"/>
          <w:szCs w:val="18"/>
        </w:rPr>
        <w:t>&gt;*&gt;(</w:t>
      </w:r>
      <w:r w:rsidR="00CB2CD2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m_SMULogicManager</w:t>
      </w:r>
      <w:r w:rsidR="00CB2CD2"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 w:rsidR="00CB2CD2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i</w:t>
      </w:r>
      <w:r w:rsidR="00CB2CD2">
        <w:rPr>
          <w:rFonts w:ascii="新宋体" w:eastAsia="新宋体" w:hAnsi="Times New Roman" w:cs="Times New Roman"/>
          <w:noProof/>
          <w:kern w:val="0"/>
          <w:sz w:val="18"/>
          <w:szCs w:val="18"/>
        </w:rPr>
        <w:t>].</w:t>
      </w:r>
      <w:r w:rsidR="00CB2CD2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m_SMULogicManager</w:t>
      </w:r>
      <w:r w:rsidR="00CB2CD2"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  <w:r w:rsidR="00CB2CD2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（这里定时向数据库写入，相当于调用后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BOOL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MULogicManag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&lt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umanSMU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&gt;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DoSaveAll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)</w:t>
      </w:r>
      <w:r w:rsidR="00CB2CD2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）</w:t>
      </w:r>
    </w:p>
    <w:p w:rsidR="009441A6" w:rsidRDefault="009441A6" w:rsidP="00CB2CD2">
      <w:pPr>
        <w:pStyle w:val="a3"/>
        <w:ind w:left="840" w:firstLineChars="0" w:firstLine="0"/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color w:val="020002"/>
          <w:kern w:val="0"/>
          <w:sz w:val="18"/>
          <w:szCs w:val="18"/>
        </w:rPr>
        <w:t>4.全部写入文件</w:t>
      </w:r>
    </w:p>
    <w:p w:rsidR="009441A6" w:rsidRDefault="009441A6" w:rsidP="00CB2CD2">
      <w:pPr>
        <w:pStyle w:val="a3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53011227" wp14:editId="1C7E9DBA">
            <wp:extent cx="4724400" cy="37814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0064" w:rsidRPr="00990064" w:rsidRDefault="00CB2CD2" w:rsidP="00990064">
      <w:pPr>
        <w:pStyle w:val="a3"/>
        <w:numPr>
          <w:ilvl w:val="1"/>
          <w:numId w:val="1"/>
        </w:numPr>
        <w:ind w:firstLineChars="0"/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</w:pPr>
      <w:r>
        <w:rPr>
          <w:rFonts w:hint="eastAsia"/>
        </w:rPr>
        <w:t>ODBC</w:t>
      </w:r>
      <w:r>
        <w:rPr>
          <w:rFonts w:hint="eastAsia"/>
        </w:rPr>
        <w:t>具体实现</w:t>
      </w:r>
    </w:p>
    <w:p w:rsidR="004D7A11" w:rsidRDefault="009441A6" w:rsidP="00990064">
      <w:pPr>
        <w:pStyle w:val="a3"/>
        <w:ind w:left="840" w:firstLineChars="0" w:firstLine="0"/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</w:pPr>
      <w:r>
        <w:rPr>
          <w:rFonts w:hint="eastAsia"/>
        </w:rPr>
        <w:t>在</w:t>
      </w:r>
      <w:proofErr w:type="spellStart"/>
      <w:r>
        <w:rPr>
          <w:rFonts w:hint="eastAsia"/>
        </w:rPr>
        <w:t>sharememory</w:t>
      </w:r>
      <w:proofErr w:type="spellEnd"/>
      <w:r>
        <w:rPr>
          <w:rFonts w:hint="eastAsia"/>
        </w:rPr>
        <w:t>中将</w:t>
      </w:r>
      <w:proofErr w:type="spellStart"/>
      <w:r>
        <w:rPr>
          <w:rFonts w:hint="eastAsia"/>
        </w:rPr>
        <w:t>mysql</w:t>
      </w:r>
      <w:proofErr w:type="spellEnd"/>
      <w:r w:rsidR="00757D95">
        <w:rPr>
          <w:rFonts w:hint="eastAsia"/>
        </w:rPr>
        <w:t>连接上，然后拿着这个</w:t>
      </w:r>
      <w:r w:rsidR="00757D95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ODBCInterface</w:t>
      </w:r>
      <w:r w:rsidR="00757D95">
        <w:rPr>
          <w:rFonts w:ascii="新宋体" w:eastAsia="新宋体" w:hAnsi="Times New Roman" w:cs="Times New Roman" w:hint="eastAsia"/>
          <w:noProof/>
          <w:color w:val="020002"/>
          <w:kern w:val="0"/>
          <w:sz w:val="18"/>
          <w:szCs w:val="18"/>
        </w:rPr>
        <w:t>这个指针就可以进行保存了。</w:t>
      </w:r>
    </w:p>
    <w:p w:rsidR="00757D95" w:rsidRDefault="00757D95" w:rsidP="004D7A11">
      <w:pPr>
        <w:pStyle w:val="a3"/>
        <w:ind w:left="840" w:firstLineChars="0" w:firstLine="0"/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color w:val="020002"/>
          <w:kern w:val="0"/>
          <w:sz w:val="18"/>
          <w:szCs w:val="18"/>
        </w:rPr>
        <w:t>具体如下：</w:t>
      </w:r>
    </w:p>
    <w:p w:rsidR="00990064" w:rsidRDefault="00757D95" w:rsidP="00990064">
      <w:pPr>
        <w:pStyle w:val="a3"/>
        <w:ind w:left="840" w:firstLineChars="0" w:firstLine="0"/>
      </w:pPr>
      <w:r>
        <w:object w:dxaOrig="8305" w:dyaOrig="28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141.95pt" o:ole="">
            <v:imagedata r:id="rId9" o:title=""/>
          </v:shape>
          <o:OLEObject Type="Embed" ProgID="Visio.Drawing.11" ShapeID="_x0000_i1025" DrawAspect="Content" ObjectID="_1522533396" r:id="rId10"/>
        </w:object>
      </w:r>
    </w:p>
    <w:p w:rsidR="00990064" w:rsidRDefault="00990064" w:rsidP="00990064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线程模型，单线程。</w:t>
      </w:r>
    </w:p>
    <w:p w:rsidR="00990064" w:rsidRDefault="00990064" w:rsidP="00990064">
      <w:pPr>
        <w:pStyle w:val="a3"/>
        <w:numPr>
          <w:ilvl w:val="0"/>
          <w:numId w:val="1"/>
        </w:numPr>
        <w:ind w:firstLineChars="0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游戏实现方案一</w:t>
      </w:r>
    </w:p>
    <w:p w:rsidR="00757D95" w:rsidRDefault="00174E14" w:rsidP="00950A08">
      <w:pPr>
        <w:pStyle w:val="a3"/>
        <w:numPr>
          <w:ilvl w:val="1"/>
          <w:numId w:val="1"/>
        </w:numPr>
        <w:ind w:firstLineChars="0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实现的大体方案是拼凑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。</w:t>
      </w:r>
    </w:p>
    <w:p w:rsidR="00950A08" w:rsidRDefault="00950A08" w:rsidP="00950A08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实现流程如下：</w:t>
      </w:r>
    </w:p>
    <w:p w:rsidR="00950A08" w:rsidRDefault="00BA5F18" w:rsidP="00950A08">
      <w:pPr>
        <w:ind w:left="420"/>
      </w:pPr>
      <w:r>
        <w:object w:dxaOrig="11589" w:dyaOrig="2642">
          <v:shape id="_x0000_i1031" type="#_x0000_t75" style="width:415pt;height:94.4pt" o:ole="">
            <v:imagedata r:id="rId11" o:title=""/>
          </v:shape>
          <o:OLEObject Type="Embed" ProgID="Visio.Drawing.11" ShapeID="_x0000_i1031" DrawAspect="Content" ObjectID="_1522533397" r:id="rId12"/>
        </w:object>
      </w:r>
      <w:r>
        <w:rPr>
          <w:rFonts w:hint="eastAsia"/>
        </w:rPr>
        <w:t>大体就是通过</w:t>
      </w:r>
      <w:proofErr w:type="spellStart"/>
      <w:r>
        <w:rPr>
          <w:rFonts w:hint="eastAsia"/>
        </w:rPr>
        <w:t>DBThreadPool</w:t>
      </w:r>
      <w:proofErr w:type="spellEnd"/>
      <w:r>
        <w:rPr>
          <w:rFonts w:hint="eastAsia"/>
        </w:rPr>
        <w:t>创</w:t>
      </w:r>
      <w:r>
        <w:rPr>
          <w:rFonts w:hint="eastAsia"/>
        </w:rPr>
        <w:lastRenderedPageBreak/>
        <w:t>建</w:t>
      </w:r>
      <w:r>
        <w:rPr>
          <w:rFonts w:hint="eastAsia"/>
        </w:rPr>
        <w:t>N</w:t>
      </w:r>
      <w:r>
        <w:rPr>
          <w:rFonts w:hint="eastAsia"/>
        </w:rPr>
        <w:t>个</w:t>
      </w:r>
      <w:proofErr w:type="spellStart"/>
      <w:r>
        <w:rPr>
          <w:rFonts w:hint="eastAsia"/>
        </w:rPr>
        <w:t>DBConnectThread</w:t>
      </w:r>
      <w:proofErr w:type="spellEnd"/>
      <w:r>
        <w:rPr>
          <w:rFonts w:hint="eastAsia"/>
        </w:rPr>
        <w:t>线程。每个线程都拿着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一个连接。并且每个线程都从</w:t>
      </w:r>
      <w:proofErr w:type="spellStart"/>
      <w:r>
        <w:rPr>
          <w:rFonts w:hint="eastAsia"/>
        </w:rPr>
        <w:t>DBCommandPool</w:t>
      </w:r>
      <w:proofErr w:type="spellEnd"/>
      <w:r>
        <w:rPr>
          <w:rFonts w:hint="eastAsia"/>
        </w:rPr>
        <w:t>中选择一个</w:t>
      </w:r>
      <w:proofErr w:type="spellStart"/>
      <w:r>
        <w:rPr>
          <w:rFonts w:hint="eastAsia"/>
        </w:rPr>
        <w:t>DBCommand</w:t>
      </w:r>
      <w:proofErr w:type="spellEnd"/>
      <w:r>
        <w:rPr>
          <w:rFonts w:hint="eastAsia"/>
        </w:rPr>
        <w:t>来执行。</w:t>
      </w:r>
    </w:p>
    <w:p w:rsidR="00950A08" w:rsidRDefault="00BA5F18" w:rsidP="00950A08">
      <w:pPr>
        <w:pStyle w:val="a3"/>
        <w:numPr>
          <w:ilvl w:val="1"/>
          <w:numId w:val="1"/>
        </w:numPr>
        <w:ind w:firstLineChars="0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，如下：</w:t>
      </w:r>
    </w:p>
    <w:p w:rsidR="00950A08" w:rsidRDefault="00BA5F18" w:rsidP="00BA5F18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_snprint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zComman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MAX_COMMAND_LE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HMGET %d_%s %s %s %s %s %s %s %s %s %s %s %s %s %s %s %s %s %s %s %s %s %s %s %s %s %s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</w:t>
      </w:r>
      <w:r w:rsidRPr="00BA5F18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m_nGuid</w:t>
      </w:r>
      <w:r w:rsidRPr="00BA5F18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 w:rsidRPr="00BA5F18"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DBKEYWORD_PLAYER_GENERAL_INFO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……………</w:t>
      </w: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..</w:t>
      </w:r>
    </w:p>
    <w:p w:rsidR="00BA5F18" w:rsidRDefault="00BA5F18" w:rsidP="00BA5F18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然后调用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pDBConnecto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-&gt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ExecuteRedisComman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zComman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即可执行。同理保存也是一样。</w:t>
      </w:r>
    </w:p>
    <w:p w:rsidR="00AF2063" w:rsidRDefault="00AF2063" w:rsidP="00BA5F18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上述能这样做的原因是redis自身支持。</w:t>
      </w:r>
    </w:p>
    <w:p w:rsidR="00AF2063" w:rsidRPr="00AF2063" w:rsidRDefault="00AF2063" w:rsidP="00AF2063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AF2063">
        <w:rPr>
          <w:rFonts w:ascii="新宋体" w:eastAsia="新宋体" w:hAnsi="Times New Roman" w:cs="Times New Roman"/>
          <w:noProof/>
          <w:kern w:val="0"/>
          <w:sz w:val="18"/>
          <w:szCs w:val="18"/>
        </w:rPr>
        <w:t>redis&gt; HMSET website google www.google.com yahoo www.yahoo.com</w:t>
      </w:r>
    </w:p>
    <w:p w:rsidR="00AF2063" w:rsidRPr="00AF2063" w:rsidRDefault="00AF2063" w:rsidP="00AF2063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AF2063">
        <w:rPr>
          <w:rFonts w:ascii="新宋体" w:eastAsia="新宋体" w:hAnsi="Times New Roman" w:cs="Times New Roman"/>
          <w:noProof/>
          <w:kern w:val="0"/>
          <w:sz w:val="18"/>
          <w:szCs w:val="18"/>
        </w:rPr>
        <w:t>OK</w:t>
      </w:r>
    </w:p>
    <w:p w:rsidR="00AF2063" w:rsidRPr="00AF2063" w:rsidRDefault="00AF2063" w:rsidP="00AF2063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AF2063">
        <w:rPr>
          <w:rFonts w:ascii="新宋体" w:eastAsia="新宋体" w:hAnsi="Times New Roman" w:cs="Times New Roman"/>
          <w:noProof/>
          <w:kern w:val="0"/>
          <w:sz w:val="18"/>
          <w:szCs w:val="18"/>
        </w:rPr>
        <w:t>redis&gt; HGET website google</w:t>
      </w:r>
    </w:p>
    <w:p w:rsidR="00AF2063" w:rsidRPr="00AF2063" w:rsidRDefault="00AF2063" w:rsidP="00AF2063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AF2063">
        <w:rPr>
          <w:rFonts w:ascii="新宋体" w:eastAsia="新宋体" w:hAnsi="Times New Roman" w:cs="Times New Roman"/>
          <w:noProof/>
          <w:kern w:val="0"/>
          <w:sz w:val="18"/>
          <w:szCs w:val="18"/>
        </w:rPr>
        <w:t>"www.google.com"</w:t>
      </w:r>
    </w:p>
    <w:p w:rsidR="00AF2063" w:rsidRPr="00AF2063" w:rsidRDefault="00AF2063" w:rsidP="00AF2063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AF2063">
        <w:rPr>
          <w:rFonts w:ascii="新宋体" w:eastAsia="新宋体" w:hAnsi="Times New Roman" w:cs="Times New Roman"/>
          <w:noProof/>
          <w:kern w:val="0"/>
          <w:sz w:val="18"/>
          <w:szCs w:val="18"/>
        </w:rPr>
        <w:t>redis&gt; HGET website yahoo</w:t>
      </w:r>
    </w:p>
    <w:p w:rsidR="00AF2063" w:rsidRPr="00AF2063" w:rsidRDefault="00AF2063" w:rsidP="00AF2063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AF2063">
        <w:rPr>
          <w:rFonts w:ascii="新宋体" w:eastAsia="新宋体" w:hAnsi="Times New Roman" w:cs="Times New Roman"/>
          <w:noProof/>
          <w:kern w:val="0"/>
          <w:sz w:val="18"/>
          <w:szCs w:val="18"/>
        </w:rPr>
        <w:t>"www.yahoo.com"</w:t>
      </w:r>
    </w:p>
    <w:p w:rsidR="00403CB3" w:rsidRPr="00403CB3" w:rsidRDefault="00403CB3" w:rsidP="00403CB3">
      <w:pPr>
        <w:pStyle w:val="a3"/>
        <w:numPr>
          <w:ilvl w:val="1"/>
          <w:numId w:val="1"/>
        </w:numPr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03CB3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线程模型：</w:t>
      </w:r>
    </w:p>
    <w:p w:rsidR="00403CB3" w:rsidRDefault="00403CB3" w:rsidP="00403CB3">
      <w:pPr>
        <w:pStyle w:val="a3"/>
        <w:ind w:left="840" w:firstLineChars="0" w:firstLine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03CB3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如上所示:多线程的情况下选择具体的sql</w:t>
      </w: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语句来执行。这点类似笑傲的多线程。</w:t>
      </w:r>
    </w:p>
    <w:p w:rsidR="00403CB3" w:rsidRDefault="00403CB3" w:rsidP="00403CB3">
      <w:pPr>
        <w:pStyle w:val="a3"/>
        <w:ind w:left="840" w:firstLineChars="0" w:firstLine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另外如果一条DBCommand执行完后。需要逻辑层来处理一些逻辑。这个时候采用回调的方式来处理。这么做的目的是为了逻辑分离。不加锁。当你的逻辑线程再跑的时候将这个回调的消息取出来。</w:t>
      </w:r>
    </w:p>
    <w:p w:rsidR="00403CB3" w:rsidRPr="00403CB3" w:rsidRDefault="00403CB3" w:rsidP="00403CB3">
      <w:pPr>
        <w:pStyle w:val="a3"/>
        <w:numPr>
          <w:ilvl w:val="1"/>
          <w:numId w:val="1"/>
        </w:numPr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特别的。对于DBCommand而言。这里采用的是工厂模式实现的。相当于天龙的消息的工厂。</w:t>
      </w:r>
    </w:p>
    <w:p w:rsidR="00403CB3" w:rsidRDefault="00403CB3" w:rsidP="00403CB3">
      <w:pPr>
        <w:pStyle w:val="a3"/>
        <w:numPr>
          <w:ilvl w:val="0"/>
          <w:numId w:val="1"/>
        </w:numPr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骑士信条的数据库实现</w:t>
      </w:r>
      <w:r w:rsidR="00EB40EA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（mysql）</w:t>
      </w:r>
    </w:p>
    <w:p w:rsidR="00403CB3" w:rsidRDefault="00EB40EA" w:rsidP="00403CB3">
      <w:pPr>
        <w:pStyle w:val="a3"/>
        <w:numPr>
          <w:ilvl w:val="1"/>
          <w:numId w:val="1"/>
        </w:numPr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大体还是拼凑sql。只不过是自动化的拼凑。数据库一次性写完后。就不需要管理了。</w:t>
      </w:r>
    </w:p>
    <w:p w:rsidR="001B69DC" w:rsidRDefault="001B69DC" w:rsidP="00403CB3">
      <w:pPr>
        <w:pStyle w:val="a3"/>
        <w:numPr>
          <w:ilvl w:val="1"/>
          <w:numId w:val="1"/>
        </w:numPr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核心为recordset。即不管是查询还是写入都通过recordset进行中转。见下图。</w:t>
      </w:r>
    </w:p>
    <w:p w:rsidR="001B69DC" w:rsidRPr="007B4A5E" w:rsidRDefault="001B69DC" w:rsidP="00403CB3">
      <w:pPr>
        <w:pStyle w:val="a3"/>
        <w:numPr>
          <w:ilvl w:val="1"/>
          <w:numId w:val="1"/>
        </w:numPr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object w:dxaOrig="6037" w:dyaOrig="6292">
          <v:shape id="_x0000_i1026" type="#_x0000_t75" style="width:301.6pt;height:314.5pt" o:ole="">
            <v:imagedata r:id="rId13" o:title=""/>
          </v:shape>
          <o:OLEObject Type="Embed" ProgID="Visio.Drawing.11" ShapeID="_x0000_i1026" DrawAspect="Content" ObjectID="_1522533398" r:id="rId14"/>
        </w:object>
      </w:r>
    </w:p>
    <w:p w:rsidR="007B4A5E" w:rsidRPr="00521B1C" w:rsidRDefault="00521B1C" w:rsidP="00403CB3">
      <w:pPr>
        <w:pStyle w:val="a3"/>
        <w:numPr>
          <w:ilvl w:val="1"/>
          <w:numId w:val="1"/>
        </w:numPr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hint="eastAsia"/>
        </w:rPr>
        <w:t>举个例子：</w:t>
      </w:r>
    </w:p>
    <w:p w:rsidR="00521B1C" w:rsidRPr="00521B1C" w:rsidRDefault="00521B1C" w:rsidP="00403CB3">
      <w:pPr>
        <w:pStyle w:val="a3"/>
        <w:numPr>
          <w:ilvl w:val="1"/>
          <w:numId w:val="1"/>
        </w:numPr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hint="eastAsia"/>
        </w:rPr>
        <w:t>写入数据库</w:t>
      </w:r>
    </w:p>
    <w:p w:rsidR="00521B1C" w:rsidRDefault="00521B1C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lastRenderedPageBreak/>
        <w:t>//保存一级属性</w:t>
      </w:r>
    </w:p>
    <w:p w:rsidR="00521B1C" w:rsidRDefault="00521B1C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>{</w:t>
      </w:r>
    </w:p>
    <w:p w:rsidR="00521B1C" w:rsidRDefault="00521B1C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m_objRecordPt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-&gt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tDec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db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field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haract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trength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attr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TAT_STRENGTH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);</w:t>
      </w:r>
    </w:p>
    <w:p w:rsidR="00521B1C" w:rsidRDefault="00521B1C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m_objRecordPt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-&gt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tDec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db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field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haract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intellec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attr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TAT_INTELLEC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);</w:t>
      </w:r>
    </w:p>
    <w:p w:rsidR="00521B1C" w:rsidRDefault="00521B1C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m_objRecordPt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-&gt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tDec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db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field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haract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vitality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attr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TAT_VITALITY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);</w:t>
      </w:r>
    </w:p>
    <w:p w:rsidR="00521B1C" w:rsidRPr="00521B1C" w:rsidRDefault="00521B1C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m_objRecordPt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-&gt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tI32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db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field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haract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area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attr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TAT_INT_AREA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);</w:t>
      </w:r>
      <w:r w:rsidRPr="00521B1C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521B1C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>}</w:t>
      </w:r>
    </w:p>
    <w:p w:rsidR="00521B1C" w:rsidRPr="00521B1C" w:rsidRDefault="00521B1C" w:rsidP="00521B1C">
      <w:pPr>
        <w:pStyle w:val="a3"/>
        <w:numPr>
          <w:ilvl w:val="0"/>
          <w:numId w:val="6"/>
        </w:numPr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hint="eastAsia"/>
        </w:rPr>
        <w:t>从数据库导出</w:t>
      </w:r>
    </w:p>
    <w:p w:rsidR="00521B1C" w:rsidRPr="00521B1C" w:rsidRDefault="00521B1C" w:rsidP="00521B1C">
      <w:pPr>
        <w:ind w:firstLineChars="233" w:firstLine="419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521B1C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// 从数据库中载入符文栏信息</w:t>
      </w:r>
    </w:p>
    <w:p w:rsidR="00521B1C" w:rsidRPr="00521B1C" w:rsidRDefault="00521B1C" w:rsidP="00521B1C">
      <w:pPr>
        <w:ind w:firstLineChars="233" w:firstLine="419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521B1C"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:rsidR="00521B1C" w:rsidRDefault="00521B1C" w:rsidP="00521B1C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 w:rsidRPr="00521B1C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>size_t size = m_objRecordPtr-&gt;GetI32(db::fields::Character::rune_size);</w:t>
      </w:r>
    </w:p>
    <w:p w:rsidR="00521B1C" w:rsidRDefault="00521B1C" w:rsidP="00521B1C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  <w:t>}</w:t>
      </w:r>
    </w:p>
    <w:p w:rsidR="008C5E29" w:rsidRDefault="008C5E29" w:rsidP="00521B1C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  <w:t>Table缓存表。其实就是将数据做一次缓存。只要数据插入，更新。缓存表都有一份。删除的时候也会将缓存表删除。</w:t>
      </w:r>
    </w:p>
    <w:p w:rsidR="008C5E29" w:rsidRPr="008C5E29" w:rsidRDefault="008C5E29" w:rsidP="00521B1C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8C5E29" w:rsidRDefault="008C5E29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优点：</w:t>
      </w:r>
    </w:p>
    <w:p w:rsidR="008C5E29" w:rsidRDefault="008C5E29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  <w:t>基本上算全自动化的数据库。插入，更新，删除，只需要传递对应的数据，就能生成sql语句。</w:t>
      </w:r>
    </w:p>
    <w:p w:rsidR="008C5E29" w:rsidRDefault="008C5E29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  <w:t>更新数据已经有ORM的模型了。</w:t>
      </w:r>
    </w:p>
    <w:p w:rsidR="008C5E29" w:rsidRDefault="008C5E29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缺点：</w:t>
      </w:r>
    </w:p>
    <w:p w:rsidR="008C5E29" w:rsidRDefault="008C5E29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  <w:t>缓存表相当于所有数据都缓存。没有使用到缓存算法。</w:t>
      </w:r>
    </w:p>
    <w:p w:rsidR="008C5E29" w:rsidRDefault="008C5E29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  <w:t>查询的时候返回的是所有数据。如果不需要返回所有数据，则需要定制RPC消息。</w:t>
      </w:r>
    </w:p>
    <w:p w:rsidR="008C5E29" w:rsidRDefault="008C5E29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  <w:t>对于游戏的单链接。mysql的性能提升不了。</w:t>
      </w:r>
    </w:p>
    <w:p w:rsidR="008C5E29" w:rsidRDefault="008C5E29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8C5E29" w:rsidRDefault="008C5E29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线程模型：</w:t>
      </w:r>
    </w:p>
    <w:p w:rsidR="008C5E29" w:rsidRDefault="008C5E29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 w:rsidR="00F22766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两条线程。一条用于类似ORM模型的通道。一条用于普通的SQL语句。</w:t>
      </w:r>
    </w:p>
    <w:p w:rsidR="00F22766" w:rsidRDefault="00F22766" w:rsidP="00521B1C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F22766" w:rsidRDefault="00F22766" w:rsidP="00F22766">
      <w:pPr>
        <w:pStyle w:val="a3"/>
        <w:numPr>
          <w:ilvl w:val="0"/>
          <w:numId w:val="1"/>
        </w:numPr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剑网3的数据库（mysql）</w:t>
      </w:r>
    </w:p>
    <w:p w:rsidR="00F22766" w:rsidRDefault="00F22766" w:rsidP="00F22766">
      <w:pPr>
        <w:pStyle w:val="a3"/>
        <w:numPr>
          <w:ilvl w:val="1"/>
          <w:numId w:val="1"/>
        </w:numPr>
        <w:autoSpaceDE w:val="0"/>
        <w:autoSpaceDN w:val="0"/>
        <w:adjustRightInd w:val="0"/>
        <w:ind w:firstLineChars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这套数据库没源码。大概实现思路如下：</w:t>
      </w:r>
    </w:p>
    <w:p w:rsidR="00F22766" w:rsidRDefault="00F22766" w:rsidP="00F22766">
      <w:pPr>
        <w:pStyle w:val="a3"/>
        <w:numPr>
          <w:ilvl w:val="2"/>
          <w:numId w:val="1"/>
        </w:numPr>
        <w:autoSpaceDE w:val="0"/>
        <w:autoSpaceDN w:val="0"/>
        <w:adjustRightInd w:val="0"/>
        <w:ind w:firstLineChars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写mysql脚本，就是存储过程。在脚本里写好每一个table的插入，删除，更新，获取数据。</w:t>
      </w:r>
    </w:p>
    <w:p w:rsidR="00F22766" w:rsidRDefault="00F22766" w:rsidP="00F22766">
      <w:pPr>
        <w:pStyle w:val="a3"/>
        <w:numPr>
          <w:ilvl w:val="2"/>
          <w:numId w:val="1"/>
        </w:numPr>
        <w:autoSpaceDE w:val="0"/>
        <w:autoSpaceDN w:val="0"/>
        <w:adjustRightInd w:val="0"/>
        <w:ind w:firstLineChars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上层C++代码调用具体的存储过程就可以了。</w:t>
      </w:r>
    </w:p>
    <w:p w:rsidR="00F22766" w:rsidRDefault="00F22766" w:rsidP="00F22766">
      <w:pPr>
        <w:pStyle w:val="a3"/>
        <w:numPr>
          <w:ilvl w:val="2"/>
          <w:numId w:val="1"/>
        </w:numPr>
        <w:autoSpaceDE w:val="0"/>
        <w:autoSpaceDN w:val="0"/>
        <w:adjustRightInd w:val="0"/>
        <w:ind w:firstLineChars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这个黄磊写过，具体的就不班门弄斧了。</w:t>
      </w:r>
    </w:p>
    <w:p w:rsidR="00F22766" w:rsidRDefault="00F22766" w:rsidP="00F22766">
      <w:pPr>
        <w:pStyle w:val="a3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冰火数据库</w:t>
      </w:r>
    </w:p>
    <w:p w:rsidR="00F22766" w:rsidRDefault="00F22766" w:rsidP="00F22766">
      <w:pPr>
        <w:pStyle w:val="a3"/>
        <w:numPr>
          <w:ilvl w:val="1"/>
          <w:numId w:val="1"/>
        </w:numPr>
        <w:autoSpaceDE w:val="0"/>
        <w:autoSpaceDN w:val="0"/>
        <w:adjustRightInd w:val="0"/>
        <w:ind w:firstLineChars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这套数据库实现底层采用levelDB作为存储引擎。</w:t>
      </w:r>
    </w:p>
    <w:p w:rsidR="00F22766" w:rsidRPr="00332EE5" w:rsidRDefault="00332EE5" w:rsidP="00332EE5">
      <w:pPr>
        <w:pStyle w:val="a3"/>
        <w:numPr>
          <w:ilvl w:val="1"/>
          <w:numId w:val="1"/>
        </w:numPr>
        <w:autoSpaceDE w:val="0"/>
        <w:autoSpaceDN w:val="0"/>
        <w:adjustRightInd w:val="0"/>
        <w:ind w:firstLineChars="0"/>
        <w:jc w:val="center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object w:dxaOrig="8305" w:dyaOrig="2636">
          <v:shape id="_x0000_i1027" type="#_x0000_t75" style="width:415.7pt;height:131.75pt" o:ole="">
            <v:imagedata r:id="rId15" o:title=""/>
          </v:shape>
          <o:OLEObject Type="Embed" ProgID="Visio.Drawing.11" ShapeID="_x0000_i1027" DrawAspect="Content" ObjectID="_1522533399" r:id="rId16"/>
        </w:object>
      </w:r>
    </w:p>
    <w:p w:rsidR="00332EE5" w:rsidRPr="00DC425B" w:rsidRDefault="00332EE5" w:rsidP="00332EE5">
      <w:pPr>
        <w:pStyle w:val="a3"/>
        <w:numPr>
          <w:ilvl w:val="1"/>
          <w:numId w:val="1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实现：</w:t>
      </w:r>
    </w:p>
    <w:p w:rsidR="00DC425B" w:rsidRDefault="00DC425B" w:rsidP="00DC425B">
      <w:pPr>
        <w:pStyle w:val="a3"/>
        <w:numPr>
          <w:ilvl w:val="2"/>
          <w:numId w:val="1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介绍</w:t>
      </w:r>
    </w:p>
    <w:p w:rsidR="00DC425B" w:rsidRDefault="00DC425B" w:rsidP="00DC425B">
      <w:pPr>
        <w:pStyle w:val="a3"/>
        <w:autoSpaceDE w:val="0"/>
        <w:autoSpaceDN w:val="0"/>
        <w:adjustRightInd w:val="0"/>
        <w:ind w:left="1260" w:firstLineChars="0" w:firstLine="0"/>
        <w:rPr>
          <w:rFonts w:ascii="Arial" w:hAnsi="Arial" w:cs="Arial"/>
          <w:color w:val="000000"/>
          <w:shd w:val="clear" w:color="auto" w:fill="EDEDED"/>
        </w:rPr>
      </w:pPr>
      <w:r>
        <w:rPr>
          <w:rFonts w:ascii="Arial" w:hAnsi="Arial" w:cs="Arial"/>
          <w:color w:val="000000"/>
          <w:shd w:val="clear" w:color="auto" w:fill="EDEDED"/>
        </w:rPr>
        <w:t>Level DB</w:t>
      </w:r>
      <w:r>
        <w:rPr>
          <w:rFonts w:ascii="Arial" w:hAnsi="Arial" w:cs="Arial"/>
          <w:color w:val="000000"/>
          <w:shd w:val="clear" w:color="auto" w:fill="EDEDED"/>
        </w:rPr>
        <w:t>（</w:t>
      </w:r>
      <w:hyperlink r:id="rId17" w:history="1">
        <w:r>
          <w:rPr>
            <w:rStyle w:val="a4"/>
            <w:rFonts w:ascii="Arial" w:hAnsi="Arial" w:cs="Arial"/>
            <w:color w:val="000000"/>
            <w:shd w:val="clear" w:color="auto" w:fill="EDEDED"/>
          </w:rPr>
          <w:t>http://code.google.com/p/leveldb/</w:t>
        </w:r>
      </w:hyperlink>
      <w:r>
        <w:rPr>
          <w:rFonts w:ascii="Arial" w:hAnsi="Arial" w:cs="Arial"/>
          <w:color w:val="000000"/>
          <w:shd w:val="clear" w:color="auto" w:fill="EDEDED"/>
        </w:rPr>
        <w:t>）是</w:t>
      </w:r>
      <w:proofErr w:type="spellStart"/>
      <w:r>
        <w:rPr>
          <w:rFonts w:ascii="Arial" w:hAnsi="Arial" w:cs="Arial"/>
          <w:color w:val="000000"/>
          <w:shd w:val="clear" w:color="auto" w:fill="EDEDED"/>
        </w:rPr>
        <w:t>google</w:t>
      </w:r>
      <w:proofErr w:type="spellEnd"/>
      <w:r>
        <w:rPr>
          <w:rFonts w:ascii="Arial" w:hAnsi="Arial" w:cs="Arial"/>
          <w:color w:val="000000"/>
          <w:shd w:val="clear" w:color="auto" w:fill="EDEDED"/>
        </w:rPr>
        <w:t>开源的</w:t>
      </w:r>
      <w:r>
        <w:rPr>
          <w:rFonts w:ascii="Arial" w:hAnsi="Arial" w:cs="Arial"/>
          <w:color w:val="000000"/>
          <w:shd w:val="clear" w:color="auto" w:fill="EDEDED"/>
        </w:rPr>
        <w:t>Key/Value</w:t>
      </w:r>
      <w:r>
        <w:rPr>
          <w:rFonts w:ascii="Arial" w:hAnsi="Arial" w:cs="Arial"/>
          <w:color w:val="000000"/>
          <w:shd w:val="clear" w:color="auto" w:fill="EDEDED"/>
        </w:rPr>
        <w:t>存储系统，它的</w:t>
      </w:r>
      <w:r>
        <w:rPr>
          <w:rFonts w:ascii="Arial" w:hAnsi="Arial" w:cs="Arial"/>
          <w:color w:val="000000"/>
          <w:shd w:val="clear" w:color="auto" w:fill="EDEDED"/>
        </w:rPr>
        <w:t>committer</w:t>
      </w:r>
      <w:r>
        <w:rPr>
          <w:rFonts w:ascii="Arial" w:hAnsi="Arial" w:cs="Arial"/>
          <w:color w:val="000000"/>
          <w:shd w:val="clear" w:color="auto" w:fill="EDEDED"/>
        </w:rPr>
        <w:t>阵容相当强大，基本上是</w:t>
      </w:r>
      <w:proofErr w:type="spellStart"/>
      <w:r>
        <w:rPr>
          <w:rFonts w:ascii="Arial" w:hAnsi="Arial" w:cs="Arial"/>
          <w:color w:val="000000"/>
          <w:shd w:val="clear" w:color="auto" w:fill="EDEDED"/>
        </w:rPr>
        <w:t>bigtable</w:t>
      </w:r>
      <w:proofErr w:type="spellEnd"/>
      <w:r>
        <w:rPr>
          <w:rFonts w:ascii="Arial" w:hAnsi="Arial" w:cs="Arial"/>
          <w:color w:val="000000"/>
          <w:shd w:val="clear" w:color="auto" w:fill="EDEDED"/>
        </w:rPr>
        <w:t>的原班人马，包括像</w:t>
      </w:r>
      <w:proofErr w:type="spellStart"/>
      <w:r>
        <w:rPr>
          <w:rFonts w:ascii="Arial" w:hAnsi="Arial" w:cs="Arial"/>
          <w:color w:val="000000"/>
          <w:shd w:val="clear" w:color="auto" w:fill="EDEDED"/>
        </w:rPr>
        <w:t>jeff</w:t>
      </w:r>
      <w:proofErr w:type="spellEnd"/>
      <w:r>
        <w:rPr>
          <w:rFonts w:ascii="Arial" w:hAnsi="Arial" w:cs="Arial"/>
          <w:color w:val="000000"/>
          <w:shd w:val="clear" w:color="auto" w:fill="EDEDED"/>
        </w:rPr>
        <w:t xml:space="preserve"> dean</w:t>
      </w:r>
      <w:r>
        <w:rPr>
          <w:rFonts w:ascii="Arial" w:hAnsi="Arial" w:cs="Arial"/>
          <w:color w:val="000000"/>
          <w:shd w:val="clear" w:color="auto" w:fill="EDEDED"/>
        </w:rPr>
        <w:t>这样的大牛，它的代码合设计非常具有借鉴意义，是一种典型的</w:t>
      </w:r>
      <w:r>
        <w:rPr>
          <w:rFonts w:ascii="Arial" w:hAnsi="Arial" w:cs="Arial"/>
          <w:color w:val="000000"/>
          <w:shd w:val="clear" w:color="auto" w:fill="EDEDED"/>
        </w:rPr>
        <w:t xml:space="preserve">LSM </w:t>
      </w:r>
      <w:r>
        <w:rPr>
          <w:rFonts w:ascii="Arial" w:hAnsi="Arial" w:cs="Arial"/>
          <w:color w:val="000000"/>
          <w:shd w:val="clear" w:color="auto" w:fill="EDEDED"/>
        </w:rPr>
        <w:lastRenderedPageBreak/>
        <w:t>Tree</w:t>
      </w:r>
      <w:r>
        <w:rPr>
          <w:rFonts w:ascii="Arial" w:hAnsi="Arial" w:cs="Arial"/>
          <w:color w:val="000000"/>
          <w:shd w:val="clear" w:color="auto" w:fill="EDEDED"/>
        </w:rPr>
        <w:t>的</w:t>
      </w:r>
      <w:r>
        <w:rPr>
          <w:rFonts w:ascii="Arial" w:hAnsi="Arial" w:cs="Arial"/>
          <w:color w:val="000000"/>
          <w:shd w:val="clear" w:color="auto" w:fill="EDEDED"/>
        </w:rPr>
        <w:t>KV</w:t>
      </w:r>
      <w:r>
        <w:rPr>
          <w:rFonts w:ascii="Arial" w:hAnsi="Arial" w:cs="Arial"/>
          <w:color w:val="000000"/>
          <w:shd w:val="clear" w:color="auto" w:fill="EDEDED"/>
        </w:rPr>
        <w:t>引擎的实现，从它的数据结构来看，基本就是</w:t>
      </w:r>
      <w:proofErr w:type="spellStart"/>
      <w:r>
        <w:rPr>
          <w:rFonts w:ascii="Arial" w:hAnsi="Arial" w:cs="Arial"/>
          <w:color w:val="000000"/>
          <w:shd w:val="clear" w:color="auto" w:fill="EDEDED"/>
        </w:rPr>
        <w:t>sstable</w:t>
      </w:r>
      <w:proofErr w:type="spellEnd"/>
      <w:r>
        <w:rPr>
          <w:rFonts w:ascii="Arial" w:hAnsi="Arial" w:cs="Arial"/>
          <w:color w:val="000000"/>
          <w:shd w:val="clear" w:color="auto" w:fill="EDEDED"/>
        </w:rPr>
        <w:t>的开源实现，而且针对各种平台作了</w:t>
      </w:r>
      <w:r>
        <w:rPr>
          <w:rFonts w:ascii="Arial" w:hAnsi="Arial" w:cs="Arial"/>
          <w:color w:val="000000"/>
          <w:shd w:val="clear" w:color="auto" w:fill="EDEDED"/>
        </w:rPr>
        <w:t>port</w:t>
      </w:r>
      <w:r>
        <w:rPr>
          <w:rFonts w:ascii="Arial" w:hAnsi="Arial" w:cs="Arial"/>
          <w:color w:val="000000"/>
          <w:shd w:val="clear" w:color="auto" w:fill="EDEDED"/>
        </w:rPr>
        <w:t>，目前被用在</w:t>
      </w:r>
      <w:r>
        <w:rPr>
          <w:rFonts w:ascii="Arial" w:hAnsi="Arial" w:cs="Arial"/>
          <w:color w:val="000000"/>
          <w:shd w:val="clear" w:color="auto" w:fill="EDEDED"/>
        </w:rPr>
        <w:t>chrome</w:t>
      </w:r>
      <w:r>
        <w:rPr>
          <w:rFonts w:ascii="Arial" w:hAnsi="Arial" w:cs="Arial"/>
          <w:color w:val="000000"/>
          <w:shd w:val="clear" w:color="auto" w:fill="EDEDED"/>
        </w:rPr>
        <w:t>等项目中</w:t>
      </w:r>
    </w:p>
    <w:p w:rsidR="006724B5" w:rsidRPr="00DC425B" w:rsidRDefault="006724B5" w:rsidP="00DC425B">
      <w:pPr>
        <w:pStyle w:val="a3"/>
        <w:autoSpaceDE w:val="0"/>
        <w:autoSpaceDN w:val="0"/>
        <w:adjustRightInd w:val="0"/>
        <w:ind w:left="1260" w:firstLineChars="0" w:firstLine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Arial" w:hAnsi="Arial" w:cs="Arial"/>
          <w:color w:val="000000"/>
          <w:shd w:val="clear" w:color="auto" w:fill="EDEDED"/>
        </w:rPr>
        <w:t>Level DB</w:t>
      </w:r>
      <w:r>
        <w:rPr>
          <w:rFonts w:ascii="Arial" w:hAnsi="Arial" w:cs="Arial"/>
          <w:color w:val="000000"/>
          <w:shd w:val="clear" w:color="auto" w:fill="EDEDED"/>
        </w:rPr>
        <w:t>是典型的</w:t>
      </w:r>
      <w:r>
        <w:rPr>
          <w:rFonts w:ascii="Arial" w:hAnsi="Arial" w:cs="Arial"/>
          <w:color w:val="000000"/>
          <w:shd w:val="clear" w:color="auto" w:fill="EDEDED"/>
        </w:rPr>
        <w:t>Log-Structured-Merge Tree</w:t>
      </w:r>
      <w:r>
        <w:rPr>
          <w:rFonts w:ascii="Arial" w:hAnsi="Arial" w:cs="Arial"/>
          <w:color w:val="000000"/>
          <w:shd w:val="clear" w:color="auto" w:fill="EDEDED"/>
        </w:rPr>
        <w:t>的实现，它通过延迟写入以及</w:t>
      </w:r>
      <w:r>
        <w:rPr>
          <w:rFonts w:ascii="Arial" w:hAnsi="Arial" w:cs="Arial"/>
          <w:color w:val="000000"/>
          <w:shd w:val="clear" w:color="auto" w:fill="EDEDED"/>
        </w:rPr>
        <w:t>Write Log Ahead</w:t>
      </w:r>
      <w:r>
        <w:rPr>
          <w:rFonts w:ascii="Arial" w:hAnsi="Arial" w:cs="Arial"/>
          <w:color w:val="000000"/>
          <w:shd w:val="clear" w:color="auto" w:fill="EDEDED"/>
        </w:rPr>
        <w:t>技术来加速数据的写入并保障数据的安全。</w:t>
      </w:r>
      <w:proofErr w:type="spellStart"/>
      <w:r>
        <w:rPr>
          <w:rFonts w:ascii="Arial" w:hAnsi="Arial" w:cs="Arial"/>
          <w:color w:val="000000"/>
          <w:shd w:val="clear" w:color="auto" w:fill="EDEDED"/>
        </w:rPr>
        <w:t>LevelDB</w:t>
      </w:r>
      <w:proofErr w:type="spellEnd"/>
      <w:r>
        <w:rPr>
          <w:rFonts w:ascii="Arial" w:hAnsi="Arial" w:cs="Arial"/>
          <w:color w:val="000000"/>
          <w:shd w:val="clear" w:color="auto" w:fill="EDEDED"/>
        </w:rPr>
        <w:t>的每个数据文件</w:t>
      </w:r>
      <w:r>
        <w:rPr>
          <w:rFonts w:ascii="Arial" w:hAnsi="Arial" w:cs="Arial"/>
          <w:color w:val="000000"/>
          <w:shd w:val="clear" w:color="auto" w:fill="EDEDED"/>
        </w:rPr>
        <w:t>(</w:t>
      </w:r>
      <w:proofErr w:type="spellStart"/>
      <w:r>
        <w:rPr>
          <w:rFonts w:ascii="Arial" w:hAnsi="Arial" w:cs="Arial"/>
          <w:color w:val="000000"/>
          <w:shd w:val="clear" w:color="auto" w:fill="EDEDED"/>
        </w:rPr>
        <w:t>sstable</w:t>
      </w:r>
      <w:proofErr w:type="spellEnd"/>
      <w:r>
        <w:rPr>
          <w:rFonts w:ascii="Arial" w:hAnsi="Arial" w:cs="Arial"/>
          <w:color w:val="000000"/>
          <w:shd w:val="clear" w:color="auto" w:fill="EDEDED"/>
        </w:rPr>
        <w:t>)</w:t>
      </w:r>
      <w:r>
        <w:rPr>
          <w:rFonts w:ascii="Arial" w:hAnsi="Arial" w:cs="Arial"/>
          <w:color w:val="000000"/>
          <w:shd w:val="clear" w:color="auto" w:fill="EDEDED"/>
        </w:rPr>
        <w:t>中的记录都是按照</w:t>
      </w:r>
      <w:r>
        <w:rPr>
          <w:rFonts w:ascii="Arial" w:hAnsi="Arial" w:cs="Arial"/>
          <w:color w:val="000000"/>
          <w:shd w:val="clear" w:color="auto" w:fill="EDEDED"/>
        </w:rPr>
        <w:t>Key</w:t>
      </w:r>
      <w:r>
        <w:rPr>
          <w:rFonts w:ascii="Arial" w:hAnsi="Arial" w:cs="Arial"/>
          <w:color w:val="000000"/>
          <w:shd w:val="clear" w:color="auto" w:fill="EDEDED"/>
        </w:rPr>
        <w:t>的顺序进行排序的，但是随机写入时，</w:t>
      </w:r>
      <w:r>
        <w:rPr>
          <w:rFonts w:ascii="Arial" w:hAnsi="Arial" w:cs="Arial"/>
          <w:color w:val="000000"/>
          <w:shd w:val="clear" w:color="auto" w:fill="EDEDED"/>
        </w:rPr>
        <w:t>key</w:t>
      </w:r>
      <w:r>
        <w:rPr>
          <w:rFonts w:ascii="Arial" w:hAnsi="Arial" w:cs="Arial"/>
          <w:color w:val="000000"/>
          <w:shd w:val="clear" w:color="auto" w:fill="EDEDED"/>
        </w:rPr>
        <w:t>的到来是无序的，因此难以将记录插入到其排序位置。于是需要它采取一种延迟写入的方式，批量攒集一定量的数据，将它们在内存中排好序，一次性写入到磁盘中。但是这期间一旦系统断电或其他异常，则可能导致数据丢失，因此需要将数据先写入到</w:t>
      </w:r>
      <w:r>
        <w:rPr>
          <w:rFonts w:ascii="Arial" w:hAnsi="Arial" w:cs="Arial"/>
          <w:color w:val="000000"/>
          <w:shd w:val="clear" w:color="auto" w:fill="EDEDED"/>
        </w:rPr>
        <w:t>log</w:t>
      </w:r>
      <w:r>
        <w:rPr>
          <w:rFonts w:ascii="Arial" w:hAnsi="Arial" w:cs="Arial"/>
          <w:color w:val="000000"/>
          <w:shd w:val="clear" w:color="auto" w:fill="EDEDED"/>
        </w:rPr>
        <w:t>的文件中，这样便将随机写转化为追加写入，对于磁盘性能会有很大提升，如果进程发生中断，重启后可以根据</w:t>
      </w:r>
      <w:r>
        <w:rPr>
          <w:rFonts w:ascii="Arial" w:hAnsi="Arial" w:cs="Arial"/>
          <w:color w:val="000000"/>
          <w:shd w:val="clear" w:color="auto" w:fill="EDEDED"/>
        </w:rPr>
        <w:t>log</w:t>
      </w:r>
      <w:r>
        <w:rPr>
          <w:rFonts w:ascii="Arial" w:hAnsi="Arial" w:cs="Arial"/>
          <w:color w:val="000000"/>
          <w:shd w:val="clear" w:color="auto" w:fill="EDEDED"/>
        </w:rPr>
        <w:t>恢复之前写入的数据。</w:t>
      </w:r>
    </w:p>
    <w:p w:rsidR="00DC425B" w:rsidRPr="00332EE5" w:rsidRDefault="00DC425B" w:rsidP="00DC425B">
      <w:pPr>
        <w:pStyle w:val="a3"/>
        <w:numPr>
          <w:ilvl w:val="2"/>
          <w:numId w:val="1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hint="eastAsia"/>
        </w:rPr>
        <w:t>大致框架</w:t>
      </w:r>
    </w:p>
    <w:p w:rsidR="00332EE5" w:rsidRDefault="00DC425B" w:rsidP="00332EE5">
      <w:pPr>
        <w:pStyle w:val="a3"/>
        <w:numPr>
          <w:ilvl w:val="1"/>
          <w:numId w:val="1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noProof/>
        </w:rPr>
        <w:drawing>
          <wp:inline distT="0" distB="0" distL="0" distR="0">
            <wp:extent cx="5274310" cy="2968736"/>
            <wp:effectExtent l="0" t="0" r="2540" b="3175"/>
            <wp:docPr id="3" name="图片 3" descr="http://img.my.csdn.net/uploads/201302/05/1360076329_998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img.my.csdn.net/uploads/201302/05/1360076329_9985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8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425B" w:rsidRDefault="00C52E9F" w:rsidP="00332EE5">
      <w:pPr>
        <w:pStyle w:val="a3"/>
        <w:numPr>
          <w:ilvl w:val="1"/>
          <w:numId w:val="1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写入数据库执行流程</w:t>
      </w:r>
    </w:p>
    <w:p w:rsidR="00C52E9F" w:rsidRDefault="00C52E9F" w:rsidP="00332EE5">
      <w:pPr>
        <w:pStyle w:val="a3"/>
        <w:numPr>
          <w:ilvl w:val="1"/>
          <w:numId w:val="1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外界不管是写入，删除，还是更新数据库都是通过Write（k，v）写入，调用这个接口后。writebatch数据格式为</w:t>
      </w:r>
    </w:p>
    <w:p w:rsidR="00C52E9F" w:rsidRDefault="00C52E9F" w:rsidP="00332EE5">
      <w:pPr>
        <w:pStyle w:val="a3"/>
        <w:numPr>
          <w:ilvl w:val="1"/>
          <w:numId w:val="1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noProof/>
        </w:rPr>
        <w:drawing>
          <wp:inline distT="0" distB="0" distL="0" distR="0">
            <wp:extent cx="5274310" cy="3107566"/>
            <wp:effectExtent l="0" t="0" r="2540" b="0"/>
            <wp:docPr id="4" name="图片 4" descr="http://my.csdn.net/uploads/201204/26/1335447663_704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my.csdn.net/uploads/201204/26/1335447663_7043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7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2E9F" w:rsidRPr="00C52E9F" w:rsidRDefault="00C52E9F" w:rsidP="00C52E9F">
      <w:pPr>
        <w:pStyle w:val="a3"/>
        <w:numPr>
          <w:ilvl w:val="1"/>
          <w:numId w:val="1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write完毕后，会生成对应的Log信息log日志的格式如下</w:t>
      </w:r>
    </w:p>
    <w:p w:rsidR="00C52E9F" w:rsidRDefault="00C52E9F" w:rsidP="00C52E9F">
      <w:pPr>
        <w:pStyle w:val="a3"/>
        <w:autoSpaceDE w:val="0"/>
        <w:autoSpaceDN w:val="0"/>
        <w:adjustRightInd w:val="0"/>
        <w:ind w:left="840" w:firstLineChars="0" w:firstLine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>
            <wp:extent cx="5274310" cy="3107566"/>
            <wp:effectExtent l="0" t="0" r="2540" b="0"/>
            <wp:docPr id="5" name="图片 5" descr="http://my.csdn.net/uploads/201204/26/1335447972_21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my.csdn.net/uploads/201204/26/1335447972_210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7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2E9F" w:rsidRDefault="00C52E9F" w:rsidP="00C52E9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当写完Log后，会将Log日志的信息转换为memtable。即即将开始写入数据库，memtable的格式如下，memtable是采用skiplist作为数据结构来存储数据。</w:t>
      </w:r>
    </w:p>
    <w:p w:rsidR="00C52E9F" w:rsidRDefault="00C52E9F" w:rsidP="00C52E9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noProof/>
        </w:rPr>
        <w:drawing>
          <wp:inline distT="0" distB="0" distL="0" distR="0">
            <wp:extent cx="5274310" cy="2229790"/>
            <wp:effectExtent l="0" t="0" r="2540" b="0"/>
            <wp:docPr id="7" name="图片 7" descr="http://my.csdn.net/uploads/201204/27/1335533865_81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my.csdn.net/uploads/201204/27/1335533865_8142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9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2E9F" w:rsidRDefault="00C52E9F" w:rsidP="00C52E9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>
            <wp:extent cx="5274310" cy="3269628"/>
            <wp:effectExtent l="0" t="0" r="2540" b="6985"/>
            <wp:docPr id="6" name="图片 6" descr="http://my.csdn.net/uploads/201204/27/1335523511_605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my.csdn.net/uploads/201204/27/1335523511_6056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69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6FC4" w:rsidRDefault="00CB6FC4" w:rsidP="00CC561E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当发现memtable数据存储满了后，再讲这个memtable指针赋值给imm</w:t>
      </w:r>
      <w:r w:rsidR="00CC561E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(</w:t>
      </w:r>
      <w:r w:rsidR="00CC561E" w:rsidRPr="00CC561E">
        <w:rPr>
          <w:rFonts w:ascii="新宋体" w:eastAsia="新宋体" w:hAnsi="Times New Roman" w:cs="Times New Roman"/>
          <w:noProof/>
          <w:kern w:val="0"/>
          <w:sz w:val="18"/>
          <w:szCs w:val="18"/>
        </w:rPr>
        <w:t>Immutable Memtable</w:t>
      </w:r>
      <w:r w:rsidR="00CC561E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)</w:t>
      </w: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。imm再执行写入level 0.并且重新申请mmetable供下一个使用。</w:t>
      </w:r>
    </w:p>
    <w:p w:rsidR="00CB6FC4" w:rsidRDefault="00CB6FC4" w:rsidP="00C52E9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写入memtable后需要将数据写入level 各个层级。写入是将skiplist中的数据dump到磁盘上，生成一个sst文件，sstable文件格式如下：</w:t>
      </w:r>
    </w:p>
    <w:p w:rsidR="00CB6FC4" w:rsidRDefault="00CB6FC4" w:rsidP="00C52E9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>
            <wp:extent cx="5274310" cy="6509854"/>
            <wp:effectExtent l="0" t="0" r="2540" b="5715"/>
            <wp:docPr id="8" name="图片 8" descr="http://my.csdn.net/uploads/201204/27/1335525886_500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my.csdn.net/uploads/201204/27/1335525886_5008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509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6FC4" w:rsidRDefault="00CB6FC4" w:rsidP="00C52E9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这个相当于写入数据库完成了，查询数据库如下：</w:t>
      </w:r>
    </w:p>
    <w:p w:rsidR="00CB6FC4" w:rsidRDefault="00CB6FC4" w:rsidP="00C52E9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6A9EEC33" wp14:editId="6996E57D">
            <wp:extent cx="5274310" cy="6952850"/>
            <wp:effectExtent l="0" t="0" r="2540" b="635"/>
            <wp:docPr id="9" name="图片 9" descr="http://my.csdn.net/uploads/201204/30/1335772471_915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my.csdn.net/uploads/201204/30/1335772471_9154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9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0587" w:rsidRDefault="00280587" w:rsidP="00280587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数据结构层：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>command list: 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>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>"\t""list"      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create dbname"      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select dbname"      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lastRenderedPageBreak/>
        <w:t xml:space="preserve">               "\t""delete dbname"      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hget name key"      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hset name key value"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hdel name key"      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hsetnx name key value"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hmultiget name key1 key2 ..."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hmultiset name key1 val1 key2 val2 ..."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hmultidel name key1 key2 ..."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hincrby name key int64value"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hincrbyfloat name key doublevalue"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hall name"              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 xml:space="preserve">   "\t""hvals name"              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hclear name"            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 xml:space="preserve">   "\t""hsize name"</w:t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>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zget name key"          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zset name key score"    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zdel name key"          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ztop name min max"      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zrtop name min max"     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zclear name"            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 xml:space="preserve">   "\t""zsize name"                            "\n"</w:t>
      </w:r>
    </w:p>
    <w:p w:rsidR="004D5366" w:rsidRP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n"</w:t>
      </w:r>
    </w:p>
    <w:p w:rsid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D5366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  "\t""dump"                                   "\n"</w:t>
      </w:r>
    </w:p>
    <w:p w:rsidR="004D5366" w:rsidRDefault="004D5366" w:rsidP="004D53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280587" w:rsidRDefault="00280587" w:rsidP="00280587">
      <w:pPr>
        <w:pStyle w:val="a3"/>
        <w:numPr>
          <w:ilvl w:val="0"/>
          <w:numId w:val="9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主要数据结构如下：</w:t>
      </w:r>
    </w:p>
    <w:p w:rsidR="00280587" w:rsidRDefault="00D57F9A" w:rsidP="00280587">
      <w:pPr>
        <w:pStyle w:val="a3"/>
        <w:numPr>
          <w:ilvl w:val="1"/>
          <w:numId w:val="9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h</w:t>
      </w:r>
      <w:r w:rsidR="00280587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 xml:space="preserve">set ， </w:t>
      </w: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h</w:t>
      </w:r>
      <w:r w:rsidR="00280587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 xml:space="preserve">get ， </w:t>
      </w: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h</w:t>
      </w:r>
      <w:r w:rsidR="00280587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del</w:t>
      </w:r>
    </w:p>
    <w:p w:rsidR="00280587" w:rsidRDefault="00D57F9A" w:rsidP="00280587">
      <w:pPr>
        <w:pStyle w:val="a3"/>
        <w:numPr>
          <w:ilvl w:val="1"/>
          <w:numId w:val="9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h</w:t>
      </w:r>
      <w:r w:rsidR="00280587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 xml:space="preserve">multiset ， </w:t>
      </w: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h</w:t>
      </w:r>
      <w:r w:rsidR="00280587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 xml:space="preserve">multiget ， </w:t>
      </w: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h</w:t>
      </w:r>
      <w:r w:rsidR="00280587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multidel</w:t>
      </w:r>
    </w:p>
    <w:p w:rsidR="00280587" w:rsidRDefault="00280587" w:rsidP="00280587">
      <w:pPr>
        <w:pStyle w:val="a3"/>
        <w:numPr>
          <w:ilvl w:val="1"/>
          <w:numId w:val="9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zset ， zget ， zdel ， ztop ， zrtop</w:t>
      </w:r>
    </w:p>
    <w:p w:rsidR="00280587" w:rsidRDefault="00280587" w:rsidP="00280587">
      <w:pPr>
        <w:pStyle w:val="a3"/>
        <w:numPr>
          <w:ilvl w:val="1"/>
          <w:numId w:val="9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其他比如，自查询命令。</w:t>
      </w:r>
    </w:p>
    <w:p w:rsidR="00280587" w:rsidRDefault="00BD158B" w:rsidP="00280587">
      <w:pPr>
        <w:pStyle w:val="a3"/>
        <w:numPr>
          <w:ilvl w:val="0"/>
          <w:numId w:val="9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h</w:t>
      </w:r>
      <w:r w:rsidR="006655E3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ashtable</w:t>
      </w:r>
      <w:r w:rsidR="00280587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set实现。</w:t>
      </w:r>
    </w:p>
    <w:p w:rsidR="008D3323" w:rsidRDefault="008D3323" w:rsidP="008D3323">
      <w:pPr>
        <w:pStyle w:val="a3"/>
        <w:numPr>
          <w:ilvl w:val="1"/>
          <w:numId w:val="9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首先hashtable是key , value的方式实现。对于游戏而言的存储，</w:t>
      </w:r>
      <w:r w:rsidR="008678E2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如何将表和字段变换为对应的 key和value在命令层讲解。</w:t>
      </w:r>
    </w:p>
    <w:p w:rsidR="008D3323" w:rsidRDefault="008D3323" w:rsidP="00C52E9F">
      <w:pPr>
        <w:pStyle w:val="a3"/>
        <w:numPr>
          <w:ilvl w:val="1"/>
          <w:numId w:val="1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8678E2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所以set</w:t>
      </w:r>
      <w:r w:rsidR="008678E2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就是简单的key+value。key和value是根据上层传递过来的值。然后将key和value封装为writebatch。写入数据库。</w:t>
      </w:r>
    </w:p>
    <w:p w:rsidR="008678E2" w:rsidRDefault="008678E2" w:rsidP="008678E2">
      <w:pPr>
        <w:pStyle w:val="a3"/>
        <w:numPr>
          <w:ilvl w:val="2"/>
          <w:numId w:val="1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传递过来的key只是表名 + id，还需要对其编码为数据库能唯一识别的。比如说。user表 +　id ，能唯一确定一个key。一般表示方式为</w:t>
      </w:r>
      <w:r w:rsidR="00F35C78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h</w:t>
      </w: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!user_1</w:t>
      </w:r>
      <w:r w:rsidR="00F35C78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,</w:t>
      </w:r>
    </w:p>
    <w:p w:rsidR="00F35C78" w:rsidRDefault="00F35C78" w:rsidP="008678E2">
      <w:pPr>
        <w:pStyle w:val="a3"/>
        <w:numPr>
          <w:ilvl w:val="2"/>
          <w:numId w:val="1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确定了key以后，将key和value先放入一个结果集（OperatorResult）中，</w:t>
      </w:r>
      <w:r w:rsidR="00ED291B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放进去的目的是为了给slave发送操作日志。这样如果失败了，就不给slave发，成功了就发。</w:t>
      </w:r>
    </w:p>
    <w:p w:rsidR="00BC02AC" w:rsidRPr="00BC02AC" w:rsidRDefault="00BC02AC" w:rsidP="00BC02AC">
      <w:pPr>
        <w:pStyle w:val="a3"/>
        <w:numPr>
          <w:ilvl w:val="2"/>
          <w:numId w:val="1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在使用Set命令时，会再额外的保存一份这个表的数量。不过会损失一部分性能</w:t>
      </w:r>
    </w:p>
    <w:p w:rsidR="008678E2" w:rsidRDefault="00BC02AC" w:rsidP="00C52E9F">
      <w:pPr>
        <w:pStyle w:val="a3"/>
        <w:numPr>
          <w:ilvl w:val="1"/>
          <w:numId w:val="1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另外会有setNX， SetOW，这两个的区别是NX是不存在才写，存在就不写了，OW是只写，不用Size。</w:t>
      </w:r>
    </w:p>
    <w:p w:rsidR="00BC02AC" w:rsidRDefault="00BC02AC" w:rsidP="00C52E9F">
      <w:pPr>
        <w:pStyle w:val="a3"/>
        <w:numPr>
          <w:ilvl w:val="1"/>
          <w:numId w:val="1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multiSet就相当于同时处理多个Set命令。</w:t>
      </w:r>
    </w:p>
    <w:p w:rsidR="00ED05D6" w:rsidRDefault="00ED05D6" w:rsidP="00C52E9F">
      <w:pPr>
        <w:pStyle w:val="a3"/>
        <w:numPr>
          <w:ilvl w:val="1"/>
          <w:numId w:val="1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Get实现</w:t>
      </w:r>
    </w:p>
    <w:p w:rsidR="00ED05D6" w:rsidRDefault="00ED05D6" w:rsidP="00ED05D6">
      <w:pPr>
        <w:pStyle w:val="a3"/>
        <w:numPr>
          <w:ilvl w:val="2"/>
          <w:numId w:val="1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 xml:space="preserve">将传递过来的Key，encode为数据库能识别的key后。直接查询就可以了。 </w:t>
      </w:r>
    </w:p>
    <w:p w:rsidR="00ED05D6" w:rsidRDefault="00ED05D6" w:rsidP="00ED05D6">
      <w:pPr>
        <w:pStyle w:val="a3"/>
        <w:numPr>
          <w:ilvl w:val="1"/>
          <w:numId w:val="9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ED05D6" w:rsidRDefault="00ED05D6" w:rsidP="00ED05D6">
      <w:pPr>
        <w:pStyle w:val="a3"/>
        <w:numPr>
          <w:ilvl w:val="0"/>
          <w:numId w:val="9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lastRenderedPageBreak/>
        <w:t>zset实现。</w:t>
      </w:r>
    </w:p>
    <w:p w:rsidR="004D5366" w:rsidRDefault="004D5366" w:rsidP="004D5366">
      <w:pPr>
        <w:pStyle w:val="a3"/>
        <w:numPr>
          <w:ilvl w:val="1"/>
          <w:numId w:val="9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原理是因为数据库存储是有序的。所以zset作为 有序的方式来存储的时候特别方便。具体实现如下：</w:t>
      </w:r>
    </w:p>
    <w:p w:rsidR="004D5366" w:rsidRDefault="004D5366" w:rsidP="004D5366">
      <w:pPr>
        <w:pStyle w:val="a3"/>
        <w:numPr>
          <w:ilvl w:val="2"/>
          <w:numId w:val="9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首先还是将传递过来的</w:t>
      </w:r>
      <w:r w:rsidR="00464714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name和score以及key，encode</w:t>
      </w:r>
      <w:r w:rsidR="00F46EC9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为一个新的key并保存下来。因为是顺序保存的，所以查询的时候只需要将数据取出来就是顺序的了。</w:t>
      </w:r>
    </w:p>
    <w:p w:rsidR="00F46EC9" w:rsidRDefault="00F46EC9" w:rsidP="004D5366">
      <w:pPr>
        <w:pStyle w:val="a3"/>
        <w:numPr>
          <w:ilvl w:val="2"/>
          <w:numId w:val="9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逆序也需要存一份。</w:t>
      </w:r>
    </w:p>
    <w:p w:rsidR="00F46EC9" w:rsidRDefault="00F46EC9" w:rsidP="004D5366">
      <w:pPr>
        <w:pStyle w:val="a3"/>
        <w:numPr>
          <w:ilvl w:val="2"/>
          <w:numId w:val="9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有时需要获取name和key对应的score，也需要将key和name，encode为一个key，然后保存。保存的目的是为了给新的数据排序的时候要对老数据进行删除。</w:t>
      </w:r>
    </w:p>
    <w:p w:rsidR="004D6315" w:rsidRDefault="004D6315" w:rsidP="004D5366">
      <w:pPr>
        <w:pStyle w:val="a3"/>
        <w:numPr>
          <w:ilvl w:val="2"/>
          <w:numId w:val="9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然后同步给其他的slave。</w:t>
      </w:r>
    </w:p>
    <w:p w:rsidR="004D6315" w:rsidRDefault="004D6315" w:rsidP="004D5366">
      <w:pPr>
        <w:pStyle w:val="a3"/>
        <w:numPr>
          <w:ilvl w:val="2"/>
          <w:numId w:val="9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zdel以及zget类似。</w:t>
      </w:r>
    </w:p>
    <w:p w:rsidR="004D6315" w:rsidRDefault="004D6315" w:rsidP="004D5366">
      <w:pPr>
        <w:pStyle w:val="a3"/>
        <w:numPr>
          <w:ilvl w:val="2"/>
          <w:numId w:val="9"/>
        </w:numPr>
        <w:autoSpaceDE w:val="0"/>
        <w:autoSpaceDN w:val="0"/>
        <w:adjustRightInd w:val="0"/>
        <w:ind w:firstLineChars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Ztop和ZRtop，相当于根据传递进来的name + key</w:t>
      </w:r>
      <w:r w:rsidR="003A0694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 xml:space="preserve"> + 最低score </w:t>
      </w: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就可以查询到所有的数据。</w:t>
      </w:r>
    </w:p>
    <w:p w:rsidR="00E14866" w:rsidRDefault="00E14866" w:rsidP="00E148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E14866" w:rsidRDefault="00E14866" w:rsidP="00E148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命令层：</w:t>
      </w:r>
    </w:p>
    <w:p w:rsidR="00E14866" w:rsidRDefault="00E14866" w:rsidP="00E148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命令层通过宏定义对应到具体执行的命令：这个很容易实现。</w:t>
      </w:r>
    </w:p>
    <w:p w:rsidR="00E83FEB" w:rsidRDefault="00E83FEB" w:rsidP="00E14866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类似如下：</w:t>
      </w:r>
    </w:p>
    <w:p w:rsidR="00E83FEB" w:rsidRDefault="00E83FEB" w:rsidP="00E83FE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SE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Se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GE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Ge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SETNX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SetNX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SETOW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SetOW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DEL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Del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MULTISE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MultiSe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MULTIGE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MultiGe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MULTIDEL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MultiDel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INC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Inc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INCR_FLOA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IncrFloa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KEY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Key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VAL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Val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KEYVAL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KeyVal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SCA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Sca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SIZ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Siz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DROP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Drop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g_pCommandHandl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CMD_HLIS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] = &amp;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ServerConnec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::</w:t>
      </w:r>
      <w:r>
        <w:rPr>
          <w:rFonts w:ascii="新宋体" w:eastAsia="新宋体" w:hAnsi="Times New Roman" w:cs="Times New Roman"/>
          <w:noProof/>
          <w:color w:val="020002"/>
          <w:kern w:val="0"/>
          <w:sz w:val="18"/>
          <w:szCs w:val="18"/>
        </w:rPr>
        <w:t>HandleHLis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E83FEB" w:rsidRDefault="00E83FEB" w:rsidP="00E83FEB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通过一个宏定义对应一个函数。</w:t>
      </w:r>
    </w:p>
    <w:p w:rsidR="00FD5D5B" w:rsidRDefault="00FD5D5B" w:rsidP="00E83FEB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网络层：</w:t>
      </w:r>
    </w:p>
    <w:p w:rsidR="00FD5D5B" w:rsidRDefault="00FD5D5B" w:rsidP="00E83FEB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采用多路分离网络</w:t>
      </w:r>
    </w:p>
    <w:p w:rsidR="00FC2DD9" w:rsidRDefault="00282952" w:rsidP="00E83FEB">
      <w:pPr>
        <w:autoSpaceDE w:val="0"/>
        <w:autoSpaceDN w:val="0"/>
        <w:adjustRightInd w:val="0"/>
      </w:pPr>
      <w:r>
        <w:object w:dxaOrig="15917" w:dyaOrig="5069">
          <v:shape id="_x0000_i1028" type="#_x0000_t75" style="width:690.8pt;height:220.1pt" o:ole="">
            <v:imagedata r:id="rId25" o:title=""/>
          </v:shape>
          <o:OLEObject Type="Embed" ProgID="Visio.Drawing.11" ShapeID="_x0000_i1028" DrawAspect="Content" ObjectID="_1522533400" r:id="rId26"/>
        </w:object>
      </w:r>
    </w:p>
    <w:p w:rsidR="00734F08" w:rsidRDefault="00734F08" w:rsidP="00E83FEB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hint="eastAsia"/>
        </w:rPr>
        <w:tab/>
      </w:r>
      <w:r>
        <w:rPr>
          <w:rFonts w:hint="eastAsia"/>
        </w:rPr>
        <w:t>有一个基类</w:t>
      </w:r>
      <w:r>
        <w:rPr>
          <w:rFonts w:hint="eastAsia"/>
        </w:rPr>
        <w:t>reactor</w:t>
      </w:r>
      <w:r>
        <w:rPr>
          <w:rFonts w:hint="eastAsia"/>
        </w:rPr>
        <w:t>他的作用就是用来收集各种网络处理类。并将数据转交给具体的处理类负责来处理具体收到的消息。</w:t>
      </w:r>
    </w:p>
    <w:p w:rsidR="004D76B6" w:rsidRDefault="004D76B6" w:rsidP="00E83FEB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ORM：</w:t>
      </w:r>
    </w:p>
    <w:p w:rsidR="004D76B6" w:rsidRDefault="004D76B6" w:rsidP="00E83FEB">
      <w:pPr>
        <w:autoSpaceDE w:val="0"/>
        <w:autoSpaceDN w:val="0"/>
        <w:adjustRightInd w:val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  <w:t>ORM（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Object Relational Mapping</w:t>
      </w: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）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是一种程序技术，用于实现面向</w:t>
      </w:r>
      <w:bookmarkStart w:id="0" w:name="_GoBack"/>
      <w:bookmarkEnd w:id="0"/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对象编程语言里不同类型系统的数据之间的转换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,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就是将数据转化为一种数据结构。</w:t>
      </w:r>
    </w:p>
    <w:p w:rsidR="00174203" w:rsidRDefault="00174203" w:rsidP="00E83FEB">
      <w:pPr>
        <w:autoSpaceDE w:val="0"/>
        <w:autoSpaceDN w:val="0"/>
        <w:adjustRightInd w:val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ab/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说白了，就是将面向对象的数据拼成数据库能识别的</w:t>
      </w:r>
      <w:proofErr w:type="spellStart"/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sql</w:t>
      </w:r>
      <w:proofErr w:type="spellEnd"/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语句。</w:t>
      </w:r>
    </w:p>
    <w:p w:rsidR="00174203" w:rsidRDefault="00174203" w:rsidP="00E83FEB">
      <w:pPr>
        <w:autoSpaceDE w:val="0"/>
        <w:autoSpaceDN w:val="0"/>
        <w:adjustRightInd w:val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ORM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设计：</w:t>
      </w:r>
    </w:p>
    <w:p w:rsidR="00174203" w:rsidRDefault="00174203" w:rsidP="00E83FEB">
      <w:pPr>
        <w:autoSpaceDE w:val="0"/>
        <w:autoSpaceDN w:val="0"/>
        <w:adjustRightInd w:val="0"/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ab/>
      </w:r>
      <w:r w:rsidR="00244DE4">
        <w:object w:dxaOrig="8527" w:dyaOrig="5235">
          <v:shape id="_x0000_i1029" type="#_x0000_t75" style="width:415.7pt;height:254.7pt" o:ole="">
            <v:imagedata r:id="rId27" o:title=""/>
          </v:shape>
          <o:OLEObject Type="Embed" ProgID="Visio.Drawing.11" ShapeID="_x0000_i1029" DrawAspect="Content" ObjectID="_1522533401" r:id="rId28"/>
        </w:object>
      </w:r>
    </w:p>
    <w:p w:rsidR="00244DE4" w:rsidRPr="00174203" w:rsidRDefault="00244DE4" w:rsidP="00E83FEB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hint="eastAsia"/>
        </w:rPr>
        <w:tab/>
      </w:r>
      <w:r>
        <w:rPr>
          <w:rFonts w:hint="eastAsia"/>
        </w:rPr>
        <w:t>确切的说每一个表都是从</w:t>
      </w:r>
      <w:proofErr w:type="spellStart"/>
      <w:r>
        <w:rPr>
          <w:rFonts w:hint="eastAsia"/>
        </w:rPr>
        <w:t>OrmBase</w:t>
      </w:r>
      <w:proofErr w:type="spellEnd"/>
      <w:r>
        <w:rPr>
          <w:rFonts w:hint="eastAsia"/>
        </w:rPr>
        <w:t>继承的。操作这些表通过</w:t>
      </w:r>
      <w:proofErr w:type="spellStart"/>
      <w:r>
        <w:rPr>
          <w:rFonts w:hint="eastAsia"/>
        </w:rPr>
        <w:t>OrmHelper</w:t>
      </w:r>
      <w:proofErr w:type="spellEnd"/>
      <w:r>
        <w:rPr>
          <w:rFonts w:hint="eastAsia"/>
        </w:rPr>
        <w:t>就可以了。而每个表具有的操作函数就是转换为</w:t>
      </w:r>
      <w:r>
        <w:rPr>
          <w:rFonts w:hint="eastAsia"/>
        </w:rPr>
        <w:t>Buffer</w:t>
      </w:r>
      <w:r>
        <w:rPr>
          <w:rFonts w:hint="eastAsia"/>
        </w:rPr>
        <w:t>。然后通过</w:t>
      </w:r>
      <w:r>
        <w:rPr>
          <w:rFonts w:hint="eastAsia"/>
        </w:rPr>
        <w:t>Commit</w:t>
      </w:r>
      <w:r>
        <w:rPr>
          <w:rFonts w:hint="eastAsia"/>
        </w:rPr>
        <w:t>将这个</w:t>
      </w:r>
      <w:r>
        <w:rPr>
          <w:rFonts w:hint="eastAsia"/>
        </w:rPr>
        <w:t>buffer</w:t>
      </w:r>
      <w:r>
        <w:rPr>
          <w:rFonts w:hint="eastAsia"/>
        </w:rPr>
        <w:t>通过网络发送给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。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将</w:t>
      </w:r>
      <w:r>
        <w:rPr>
          <w:rFonts w:hint="eastAsia"/>
        </w:rPr>
        <w:t>Buffer</w:t>
      </w:r>
      <w:r>
        <w:rPr>
          <w:rFonts w:hint="eastAsia"/>
        </w:rPr>
        <w:t>解析出来后保存。</w:t>
      </w:r>
    </w:p>
    <w:p w:rsidR="004D76B6" w:rsidRDefault="005306AE" w:rsidP="00E83FEB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主从数据库</w:t>
      </w:r>
    </w:p>
    <w:p w:rsidR="005306AE" w:rsidRDefault="005306AE" w:rsidP="00E83FEB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  <w:t>从数据库的作用是作为备份。也就是当主数据库在写数据的时候，顺便也需要向从数据库发送一份。所以实现方式为，从数据库在启动的时候从主数据库拷贝一份数据库的内容，然后再写入数据库的时候也让从数据库执行一遍写操作。</w:t>
      </w:r>
      <w:r w:rsidR="00DC355F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（因为是单线程的，所以不用考虑备份的时候又在写的</w:t>
      </w:r>
      <w:r w:rsidR="00DC355F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lastRenderedPageBreak/>
        <w:t>问题。但是必须注意是需要主从都启动成功后，才算成功。）</w:t>
      </w:r>
    </w:p>
    <w:p w:rsidR="00663912" w:rsidRPr="005306AE" w:rsidRDefault="00663912" w:rsidP="00E83FEB">
      <w:pPr>
        <w:autoSpaceDE w:val="0"/>
        <w:autoSpaceDN w:val="0"/>
        <w:adjustRightInd w:val="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object w:dxaOrig="10926" w:dyaOrig="8527">
          <v:shape id="_x0000_i1030" type="#_x0000_t75" style="width:415.7pt;height:324pt" o:ole="">
            <v:imagedata r:id="rId29" o:title=""/>
          </v:shape>
          <o:OLEObject Type="Embed" ProgID="Visio.Drawing.11" ShapeID="_x0000_i1030" DrawAspect="Content" ObjectID="_1522533402" r:id="rId30"/>
        </w:object>
      </w:r>
    </w:p>
    <w:sectPr w:rsidR="00663912" w:rsidRPr="005306AE" w:rsidSect="00282952">
      <w:pgSz w:w="11906" w:h="16838"/>
      <w:pgMar w:top="1440" w:right="140" w:bottom="1440" w:left="142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Roboto">
    <w:altName w:val="Times New Roman"/>
    <w:panose1 w:val="00000000000000000000"/>
    <w:charset w:val="00"/>
    <w:family w:val="roman"/>
    <w:notTrueType/>
    <w:pitch w:val="default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164A96"/>
    <w:multiLevelType w:val="hybridMultilevel"/>
    <w:tmpl w:val="2D8233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901380"/>
    <w:multiLevelType w:val="hybridMultilevel"/>
    <w:tmpl w:val="8CB8F806"/>
    <w:lvl w:ilvl="0" w:tplc="A510EB0C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7302733"/>
    <w:multiLevelType w:val="hybridMultilevel"/>
    <w:tmpl w:val="8DE86DEC"/>
    <w:lvl w:ilvl="0" w:tplc="A510EB0C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1C33D97"/>
    <w:multiLevelType w:val="hybridMultilevel"/>
    <w:tmpl w:val="28FA5C1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30D4742"/>
    <w:multiLevelType w:val="hybridMultilevel"/>
    <w:tmpl w:val="C9D23A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216FAA"/>
    <w:multiLevelType w:val="hybridMultilevel"/>
    <w:tmpl w:val="19CE72E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79477B6"/>
    <w:multiLevelType w:val="hybridMultilevel"/>
    <w:tmpl w:val="A6AE035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90A7E83"/>
    <w:multiLevelType w:val="hybridMultilevel"/>
    <w:tmpl w:val="E662DBF0"/>
    <w:lvl w:ilvl="0" w:tplc="A510EB0C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D04710"/>
    <w:multiLevelType w:val="hybridMultilevel"/>
    <w:tmpl w:val="28FA5C1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7"/>
  </w:num>
  <w:num w:numId="4">
    <w:abstractNumId w:val="5"/>
  </w:num>
  <w:num w:numId="5">
    <w:abstractNumId w:val="0"/>
  </w:num>
  <w:num w:numId="6">
    <w:abstractNumId w:val="3"/>
  </w:num>
  <w:num w:numId="7">
    <w:abstractNumId w:val="8"/>
  </w:num>
  <w:num w:numId="8">
    <w:abstractNumId w:val="6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6017"/>
    <w:rsid w:val="000C3A34"/>
    <w:rsid w:val="000D2283"/>
    <w:rsid w:val="00121197"/>
    <w:rsid w:val="00174203"/>
    <w:rsid w:val="00174E14"/>
    <w:rsid w:val="001B69DC"/>
    <w:rsid w:val="00244DE4"/>
    <w:rsid w:val="00280587"/>
    <w:rsid w:val="00282952"/>
    <w:rsid w:val="0029469D"/>
    <w:rsid w:val="00332EE5"/>
    <w:rsid w:val="003A0694"/>
    <w:rsid w:val="00403CB3"/>
    <w:rsid w:val="00427294"/>
    <w:rsid w:val="00464714"/>
    <w:rsid w:val="004C0CED"/>
    <w:rsid w:val="004D5366"/>
    <w:rsid w:val="004D6315"/>
    <w:rsid w:val="004D76B6"/>
    <w:rsid w:val="004D7A11"/>
    <w:rsid w:val="00521B1C"/>
    <w:rsid w:val="005306AE"/>
    <w:rsid w:val="00566017"/>
    <w:rsid w:val="005746C9"/>
    <w:rsid w:val="00663912"/>
    <w:rsid w:val="006655E3"/>
    <w:rsid w:val="006724B5"/>
    <w:rsid w:val="006A2C28"/>
    <w:rsid w:val="00734F08"/>
    <w:rsid w:val="00757D95"/>
    <w:rsid w:val="007B4A5E"/>
    <w:rsid w:val="008678E2"/>
    <w:rsid w:val="008C5E29"/>
    <w:rsid w:val="008C6B98"/>
    <w:rsid w:val="008D3323"/>
    <w:rsid w:val="009441A6"/>
    <w:rsid w:val="00950A08"/>
    <w:rsid w:val="0096200A"/>
    <w:rsid w:val="0096738B"/>
    <w:rsid w:val="00990064"/>
    <w:rsid w:val="009F6A47"/>
    <w:rsid w:val="00AF2063"/>
    <w:rsid w:val="00B37542"/>
    <w:rsid w:val="00BA5F18"/>
    <w:rsid w:val="00BC02AC"/>
    <w:rsid w:val="00BD158B"/>
    <w:rsid w:val="00C52E9F"/>
    <w:rsid w:val="00CA76C2"/>
    <w:rsid w:val="00CB2CD2"/>
    <w:rsid w:val="00CB6FC4"/>
    <w:rsid w:val="00CC561E"/>
    <w:rsid w:val="00D57F9A"/>
    <w:rsid w:val="00DA7DC1"/>
    <w:rsid w:val="00DC355F"/>
    <w:rsid w:val="00DC425B"/>
    <w:rsid w:val="00E14866"/>
    <w:rsid w:val="00E63BDB"/>
    <w:rsid w:val="00E83FEB"/>
    <w:rsid w:val="00EB40EA"/>
    <w:rsid w:val="00ED05D6"/>
    <w:rsid w:val="00ED291B"/>
    <w:rsid w:val="00F22766"/>
    <w:rsid w:val="00F35C78"/>
    <w:rsid w:val="00F41D29"/>
    <w:rsid w:val="00F46EC9"/>
    <w:rsid w:val="00FC2DD9"/>
    <w:rsid w:val="00FD5D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D2283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96200A"/>
    <w:rPr>
      <w:color w:val="0000FF"/>
      <w:u w:val="single"/>
    </w:rPr>
  </w:style>
  <w:style w:type="character" w:customStyle="1" w:styleId="apple-converted-space">
    <w:name w:val="apple-converted-space"/>
    <w:basedOn w:val="a0"/>
    <w:rsid w:val="0096200A"/>
  </w:style>
  <w:style w:type="paragraph" w:styleId="a5">
    <w:name w:val="Balloon Text"/>
    <w:basedOn w:val="a"/>
    <w:link w:val="Char"/>
    <w:uiPriority w:val="99"/>
    <w:semiHidden/>
    <w:unhideWhenUsed/>
    <w:rsid w:val="005746C9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5746C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D2283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96200A"/>
    <w:rPr>
      <w:color w:val="0000FF"/>
      <w:u w:val="single"/>
    </w:rPr>
  </w:style>
  <w:style w:type="character" w:customStyle="1" w:styleId="apple-converted-space">
    <w:name w:val="apple-converted-space"/>
    <w:basedOn w:val="a0"/>
    <w:rsid w:val="0096200A"/>
  </w:style>
  <w:style w:type="paragraph" w:styleId="a5">
    <w:name w:val="Balloon Text"/>
    <w:basedOn w:val="a"/>
    <w:link w:val="Char"/>
    <w:uiPriority w:val="99"/>
    <w:semiHidden/>
    <w:unhideWhenUsed/>
    <w:rsid w:val="005746C9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5746C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91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8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image" Target="media/image7.jpeg"/><Relationship Id="rId26" Type="http://schemas.openxmlformats.org/officeDocument/2006/relationships/oleObject" Target="embeddings/oleObject5.bin"/><Relationship Id="rId3" Type="http://schemas.microsoft.com/office/2007/relationships/stylesWithEffects" Target="stylesWithEffects.xml"/><Relationship Id="rId21" Type="http://schemas.openxmlformats.org/officeDocument/2006/relationships/image" Target="media/image10.png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hyperlink" Target="http://code.google.com/p/leveldb/" TargetMode="External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9.png"/><Relationship Id="rId29" Type="http://schemas.openxmlformats.org/officeDocument/2006/relationships/image" Target="media/image16.emf"/><Relationship Id="rId1" Type="http://schemas.openxmlformats.org/officeDocument/2006/relationships/numbering" Target="numbering.xml"/><Relationship Id="rId6" Type="http://schemas.openxmlformats.org/officeDocument/2006/relationships/hyperlink" Target="http://techstacks.io/tech/redis" TargetMode="External"/><Relationship Id="rId11" Type="http://schemas.openxmlformats.org/officeDocument/2006/relationships/image" Target="media/image4.emf"/><Relationship Id="rId24" Type="http://schemas.openxmlformats.org/officeDocument/2006/relationships/image" Target="media/image13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28" Type="http://schemas.openxmlformats.org/officeDocument/2006/relationships/oleObject" Target="embeddings/oleObject6.bin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Relationship Id="rId22" Type="http://schemas.openxmlformats.org/officeDocument/2006/relationships/image" Target="media/image11.png"/><Relationship Id="rId27" Type="http://schemas.openxmlformats.org/officeDocument/2006/relationships/image" Target="media/image15.emf"/><Relationship Id="rId30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91</TotalTime>
  <Pages>1</Pages>
  <Words>1210</Words>
  <Characters>6900</Characters>
  <Application>Microsoft Office Word</Application>
  <DocSecurity>0</DocSecurity>
  <Lines>57</Lines>
  <Paragraphs>16</Paragraphs>
  <ScaleCrop>false</ScaleCrop>
  <Company/>
  <LinksUpToDate>false</LinksUpToDate>
  <CharactersWithSpaces>80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vuser</dc:creator>
  <cp:lastModifiedBy>woo</cp:lastModifiedBy>
  <cp:revision>20</cp:revision>
  <dcterms:created xsi:type="dcterms:W3CDTF">2015-03-09T07:02:00Z</dcterms:created>
  <dcterms:modified xsi:type="dcterms:W3CDTF">2016-04-18T17:10:00Z</dcterms:modified>
</cp:coreProperties>
</file>